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purposes.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5" w:name="_Toc175766695"/>
      <w:r>
        <w:t>4.3</w:t>
      </w:r>
      <w:r>
        <w:tab/>
        <w:t>Link budget</w:t>
      </w:r>
      <w:bookmarkEnd w:id="25"/>
    </w:p>
    <w:p w14:paraId="749275BF" w14:textId="77777777" w:rsidR="004C2F19" w:rsidRDefault="004C2F19" w:rsidP="004C2F19">
      <w:pPr>
        <w:pStyle w:val="30"/>
        <w:rPr>
          <w:lang w:eastAsia="zh-CN"/>
        </w:rPr>
      </w:pPr>
      <w:bookmarkStart w:id="26" w:name="_Toc175766696"/>
      <w:r>
        <w:rPr>
          <w:lang w:eastAsia="zh-CN"/>
        </w:rPr>
        <w:t>4.3.1</w:t>
      </w:r>
      <w:r>
        <w:rPr>
          <w:lang w:eastAsia="zh-CN"/>
        </w:rPr>
        <w:tab/>
        <w:t>Receiver sensitivity</w:t>
      </w:r>
      <w:bookmarkEnd w:id="26"/>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7" w:name="_Toc175766697"/>
      <w:r>
        <w:t>4.3.2</w:t>
      </w:r>
      <w:r>
        <w:tab/>
        <w:t>Link budget template</w:t>
      </w:r>
      <w:bookmarkEnd w:id="27"/>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DD778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receiver bandwidth?]</w:t>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28" w:name="_Toc175766698"/>
      <w:r>
        <w:rPr>
          <w:lang w:eastAsia="zh-CN"/>
        </w:rPr>
        <w:t>4.4</w:t>
      </w:r>
      <w:r>
        <w:rPr>
          <w:lang w:eastAsia="zh-CN"/>
        </w:rPr>
        <w:tab/>
        <w:t>R2D waveform generation</w:t>
      </w:r>
      <w:bookmarkEnd w:id="28"/>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29" w:name="_Toc175766699"/>
      <w:r>
        <w:t>5</w:t>
      </w:r>
      <w:r>
        <w:tab/>
        <w:t>Ambient IoT device architectures</w:t>
      </w:r>
      <w:bookmarkEnd w:id="29"/>
    </w:p>
    <w:p w14:paraId="773EF12D" w14:textId="77777777" w:rsidR="004C2F19" w:rsidRDefault="004C2F19" w:rsidP="004C2F19">
      <w:pPr>
        <w:pStyle w:val="2"/>
      </w:pPr>
      <w:bookmarkStart w:id="30" w:name="_Toc175766700"/>
      <w:r>
        <w:t>5.1</w:t>
      </w:r>
      <w:r>
        <w:tab/>
        <w:t xml:space="preserve">~1 </w:t>
      </w:r>
      <w:r>
        <w:rPr>
          <w:i/>
          <w:iCs/>
        </w:rPr>
        <w:t>µ</w:t>
      </w:r>
      <w:r>
        <w:t>W devices (Device 1)</w:t>
      </w:r>
      <w:bookmarkEnd w:id="30"/>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1" w:name="_Toc175766701"/>
      <w:r>
        <w:t>5.2</w:t>
      </w:r>
      <w:r>
        <w:tab/>
      </w:r>
      <w:r>
        <w:rPr>
          <w:rFonts w:cs="Arial"/>
        </w:rPr>
        <w:t>≤</w:t>
      </w:r>
      <w:r>
        <w:t xml:space="preserve">a few hundred </w:t>
      </w:r>
      <w:r>
        <w:rPr>
          <w:rFonts w:cs="Arial"/>
        </w:rPr>
        <w:t>µ</w:t>
      </w:r>
      <w:r>
        <w:t>W devices (Device 2)</w:t>
      </w:r>
      <w:bookmarkEnd w:id="31"/>
      <w:r>
        <w:tab/>
      </w:r>
    </w:p>
    <w:p w14:paraId="49274C7C" w14:textId="77777777" w:rsidR="004C2F19" w:rsidRDefault="004C2F19" w:rsidP="004C2F19">
      <w:pPr>
        <w:pStyle w:val="30"/>
      </w:pPr>
      <w:bookmarkStart w:id="32" w:name="_Toc175766702"/>
      <w:r>
        <w:t>5.2.1</w:t>
      </w:r>
      <w:r>
        <w:tab/>
        <w:t>External carrier wave (Device 2a)</w:t>
      </w:r>
      <w:bookmarkEnd w:id="32"/>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3" w:name="_Toc175766703"/>
      <w:r>
        <w:t>5.2.1.1</w:t>
      </w:r>
      <w:r>
        <w:tab/>
        <w:t>Reflection amplifier</w:t>
      </w:r>
      <w:bookmarkEnd w:id="33"/>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4" w:name="_Toc175766704"/>
      <w:r>
        <w:lastRenderedPageBreak/>
        <w:t>5.2.1.2</w:t>
      </w:r>
      <w:r>
        <w:tab/>
        <w:t>Large frequency shifter</w:t>
      </w:r>
      <w:bookmarkEnd w:id="34"/>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5" w:name="_Toc175766705"/>
      <w:r>
        <w:t>5.2.2</w:t>
      </w:r>
      <w:r>
        <w:tab/>
        <w:t>Internally-generated carrier wave (Device 2b)</w:t>
      </w:r>
      <w:bookmarkEnd w:id="35"/>
    </w:p>
    <w:p w14:paraId="20B8FEC8" w14:textId="77777777" w:rsidR="004C2F19" w:rsidRDefault="004C2F19" w:rsidP="004C2F19">
      <w:pPr>
        <w:pStyle w:val="40"/>
      </w:pPr>
      <w:bookmarkStart w:id="36" w:name="_Toc175766706"/>
      <w:r>
        <w:t>5.2.2.1</w:t>
      </w:r>
      <w:r>
        <w:tab/>
        <w:t>RF envelope detector receiver</w:t>
      </w:r>
      <w:bookmarkEnd w:id="36"/>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37" w:name="_Toc175766707"/>
      <w:r>
        <w:t>5.2.2.2</w:t>
      </w:r>
      <w:r>
        <w:tab/>
        <w:t>IF envelope detector receiver</w:t>
      </w:r>
      <w:bookmarkEnd w:id="37"/>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38" w:name="_Toc175766708"/>
      <w:r>
        <w:t>5.2.2.3</w:t>
      </w:r>
      <w:r>
        <w:tab/>
        <w:t>ZIF receiver</w:t>
      </w:r>
      <w:bookmarkEnd w:id="38"/>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39" w:name="_Toc175766709"/>
      <w:r>
        <w:t>5.2.3</w:t>
      </w:r>
      <w:r>
        <w:tab/>
        <w:t>Clock(s)</w:t>
      </w:r>
      <w:bookmarkEnd w:id="39"/>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0" w:name="_Toc175766710"/>
      <w:r>
        <w:t>6</w:t>
      </w:r>
      <w:r>
        <w:tab/>
        <w:t>Solutions for ambient IoT</w:t>
      </w:r>
      <w:bookmarkEnd w:id="40"/>
    </w:p>
    <w:p w14:paraId="3B9718F3" w14:textId="77777777" w:rsidR="004C2F19" w:rsidRDefault="004C2F19" w:rsidP="004C2F19">
      <w:pPr>
        <w:pStyle w:val="2"/>
      </w:pPr>
      <w:bookmarkStart w:id="41" w:name="_Toc175766711"/>
      <w:r>
        <w:t>6.1</w:t>
      </w:r>
      <w:r>
        <w:tab/>
        <w:t>Physical layer</w:t>
      </w:r>
      <w:bookmarkEnd w:id="41"/>
    </w:p>
    <w:p w14:paraId="2EA4E809" w14:textId="77777777" w:rsidR="004C2F19" w:rsidRDefault="004C2F19" w:rsidP="004C2F19">
      <w:pPr>
        <w:pStyle w:val="30"/>
      </w:pPr>
      <w:bookmarkStart w:id="42" w:name="_Toc175766712"/>
      <w:r>
        <w:t>6.1.0</w:t>
      </w:r>
      <w:r>
        <w:tab/>
        <w:t>General</w:t>
      </w:r>
      <w:bookmarkEnd w:id="42"/>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43" w:name="_Toc175766713"/>
      <w:r>
        <w:lastRenderedPageBreak/>
        <w:t>6.1.1</w:t>
      </w:r>
      <w:r>
        <w:tab/>
        <w:t>R2D</w:t>
      </w:r>
      <w:bookmarkEnd w:id="43"/>
    </w:p>
    <w:p w14:paraId="6CF17632" w14:textId="77777777" w:rsidR="004C2F19" w:rsidRDefault="004C2F19" w:rsidP="004C2F19">
      <w:r>
        <w:t>A dedicated physical broadcast channel, e.g. PBCH-like, and r</w:t>
      </w:r>
      <w:r w:rsidRPr="00A03734">
        <w:t xml:space="preserve">eference signals including at least DMRS, PTRS, CSI-RS/TRS, are not </w:t>
      </w:r>
      <w:r>
        <w:t>considered for R2D.</w:t>
      </w:r>
    </w:p>
    <w:p w14:paraId="06503BC7" w14:textId="77777777" w:rsidR="004C2F19" w:rsidRDefault="004C2F19" w:rsidP="004C2F19">
      <w:pPr>
        <w:pStyle w:val="40"/>
      </w:pPr>
      <w:bookmarkStart w:id="44" w:name="_Toc175766714"/>
      <w:r>
        <w:t>6.1.1.x</w:t>
      </w:r>
      <w:r>
        <w:tab/>
        <w:t>R2D waveform, modulation and numerology</w:t>
      </w:r>
      <w:bookmarkEnd w:id="44"/>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45" w:name="_Toc175766715"/>
      <w:r>
        <w:t>6.1.1.x</w:t>
      </w:r>
      <w:r>
        <w:tab/>
        <w:t>R2D line coding</w:t>
      </w:r>
      <w:bookmarkEnd w:id="45"/>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40"/>
      </w:pPr>
      <w:bookmarkStart w:id="46" w:name="_Toc175766716"/>
      <w:r>
        <w:t>6.1.1.x</w:t>
      </w:r>
      <w:r>
        <w:tab/>
        <w:t>R2D channel coding, CRC</w:t>
      </w:r>
      <w:bookmarkEnd w:id="46"/>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47" w:name="_Toc175766717"/>
      <w:r>
        <w:t>6.1.1.x</w:t>
      </w:r>
      <w:r>
        <w:tab/>
        <w:t>R2D bandwidths</w:t>
      </w:r>
      <w:bookmarkEnd w:id="47"/>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from a reader perspective: The frequency resources used for transmitting R2D. For an OFDM-based waveform with subcarrier spacing of 15 kHz, B</w:t>
      </w:r>
      <w:r w:rsidRPr="005A7D88">
        <w:rPr>
          <w:vertAlign w:val="subscript"/>
        </w:rPr>
        <w:t>tx,R2D</w:t>
      </w:r>
      <w:r>
        <w:t xml:space="preserve"> ≤ [12] PRBs.</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48" w:name="_Toc175766718"/>
      <w:r>
        <w:t>6.1.1.x</w:t>
      </w:r>
      <w:r>
        <w:tab/>
        <w:t>PRDCH</w:t>
      </w:r>
      <w:bookmarkEnd w:id="48"/>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49" w:name="_Toc175766719"/>
      <w:r>
        <w:t>6.1.1.x</w:t>
      </w:r>
      <w:r>
        <w:tab/>
        <w:t>R2D start timing</w:t>
      </w:r>
      <w:bookmarkEnd w:id="49"/>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0" w:name="_Toc175766720"/>
      <w:r>
        <w:t>6.1.1.x</w:t>
      </w:r>
      <w:r>
        <w:tab/>
        <w:t>R2D end timing</w:t>
      </w:r>
      <w:bookmarkEnd w:id="50"/>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1" w:name="_Toc175766721"/>
      <w:r>
        <w:t>6.1.1.x</w:t>
      </w:r>
      <w:r>
        <w:tab/>
        <w:t>Scheduling of R2D</w:t>
      </w:r>
      <w:bookmarkEnd w:id="51"/>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52" w:name="_Toc175766722"/>
      <w:r>
        <w:t>6.1.2</w:t>
      </w:r>
      <w:r>
        <w:tab/>
        <w:t>D2R</w:t>
      </w:r>
      <w:bookmarkEnd w:id="52"/>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3" w:name="_Toc175766723"/>
      <w:r>
        <w:t>6.1.2.x</w:t>
      </w:r>
      <w:r>
        <w:tab/>
        <w:t>Waveform and modulation</w:t>
      </w:r>
      <w:bookmarkEnd w:id="53"/>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54" w:name="_Toc175766724"/>
      <w:r>
        <w:t>6.1.2.x</w:t>
      </w:r>
      <w:r>
        <w:tab/>
        <w:t>D2R line coding</w:t>
      </w:r>
      <w:bookmarkEnd w:id="54"/>
    </w:p>
    <w:p w14:paraId="1C254964" w14:textId="77777777" w:rsidR="004C2F19" w:rsidRDefault="004C2F19" w:rsidP="004C2F19">
      <w:r>
        <w:t>The line codes studied for R2D are Manchester encoding FM0 encoding, Miller encoding, and no line coding.</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55" w:name="_Toc175766725"/>
      <w:r>
        <w:t>6.1.2.x</w:t>
      </w:r>
      <w:r>
        <w:tab/>
        <w:t>D2R channel coding, repetition, CRC</w:t>
      </w:r>
      <w:bookmarkEnd w:id="55"/>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56" w:name="_Toc175766726"/>
      <w:r>
        <w:t>6.1.2.x</w:t>
      </w:r>
      <w:r>
        <w:tab/>
        <w:t>D2R bandwidths</w:t>
      </w:r>
      <w:bookmarkEnd w:id="56"/>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57" w:name="_Toc175766727"/>
      <w:r>
        <w:t>6.1.2.x</w:t>
      </w:r>
      <w:r>
        <w:tab/>
        <w:t>PDRCH</w:t>
      </w:r>
      <w:bookmarkEnd w:id="57"/>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58" w:name="_Toc175766728"/>
      <w:r>
        <w:t>6.1.2.x</w:t>
      </w:r>
      <w:r>
        <w:tab/>
        <w:t>D2R start timing</w:t>
      </w:r>
      <w:bookmarkEnd w:id="58"/>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59" w:name="_Toc175766729"/>
      <w:r>
        <w:t>6.1.2.x</w:t>
      </w:r>
      <w:r>
        <w:tab/>
        <w:t>D2R end timing</w:t>
      </w:r>
      <w:bookmarkEnd w:id="59"/>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0" w:name="_Toc175766730"/>
      <w:r>
        <w:lastRenderedPageBreak/>
        <w:t>6.1.2.x</w:t>
      </w:r>
      <w:r>
        <w:tab/>
        <w:t>D2R midamble</w:t>
      </w:r>
      <w:bookmarkEnd w:id="60"/>
    </w:p>
    <w:p w14:paraId="469FF5B2" w14:textId="77777777" w:rsidR="004C2F19" w:rsidRPr="00F76327" w:rsidRDefault="004C2F19" w:rsidP="004C2F19">
      <w:r>
        <w:t>The necessity of a midamble is studied</w:t>
      </w:r>
      <w:r w:rsidRPr="00F76327">
        <w:t xml:space="preserve"> </w:t>
      </w:r>
      <w:r>
        <w:t>at least for the purpose of performing timing/frequency tracking or channel estimation or interference estimation.</w:t>
      </w:r>
    </w:p>
    <w:p w14:paraId="01A19A64" w14:textId="77777777" w:rsidR="004C2F19" w:rsidRDefault="004C2F19" w:rsidP="004C2F19">
      <w:pPr>
        <w:pStyle w:val="40"/>
      </w:pPr>
      <w:bookmarkStart w:id="61" w:name="_Toc175766731"/>
      <w:r>
        <w:t>6.1.2.x</w:t>
      </w:r>
      <w:r>
        <w:tab/>
        <w:t>D2R multiple access</w:t>
      </w:r>
      <w:bookmarkEnd w:id="61"/>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62" w:name="_Toc175766732"/>
      <w:r>
        <w:t>6.1.2.x</w:t>
      </w:r>
      <w:r>
        <w:tab/>
        <w:t>Scheduling of D2R</w:t>
      </w:r>
      <w:bookmarkEnd w:id="62"/>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63" w:name="_Toc175766733"/>
      <w:r>
        <w:t>6.1.3</w:t>
      </w:r>
      <w:r>
        <w:tab/>
        <w:t>Timing relationships</w:t>
      </w:r>
      <w:bookmarkEnd w:id="63"/>
    </w:p>
    <w:p w14:paraId="1401566F" w14:textId="77777777" w:rsidR="004C2F19" w:rsidRDefault="004C2F19" w:rsidP="004C2F19">
      <w:r>
        <w:t>A-IoT processing time aspects are studied in terms of the following timing relationships:</w:t>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64" w:name="_Toc175766734"/>
      <w:r>
        <w:t>6.1.4</w:t>
      </w:r>
      <w:r>
        <w:tab/>
        <w:t>Random access</w:t>
      </w:r>
      <w:bookmarkEnd w:id="6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65" w:name="_Toc175766735"/>
      <w:r>
        <w:t>6.2</w:t>
      </w:r>
      <w:r>
        <w:tab/>
        <w:t>Device (un)availability</w:t>
      </w:r>
      <w:bookmarkEnd w:id="6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66" w:name="_Toc175766736"/>
      <w:r>
        <w:t>6.2.1</w:t>
      </w:r>
      <w:r>
        <w:tab/>
        <w:t>Direction 1 solution details</w:t>
      </w:r>
      <w:bookmarkEnd w:id="66"/>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67" w:name="_Toc175766737"/>
      <w:r>
        <w:t>6.2.2</w:t>
      </w:r>
      <w:r>
        <w:tab/>
        <w:t>Direction 2 solution details</w:t>
      </w:r>
      <w:bookmarkEnd w:id="67"/>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68" w:name="_Toc175766738"/>
      <w:r>
        <w:t>6.3</w:t>
      </w:r>
      <w:r>
        <w:tab/>
        <w:t>Protocol stack and signalling procedures</w:t>
      </w:r>
      <w:bookmarkEnd w:id="68"/>
    </w:p>
    <w:p w14:paraId="5614CA5F" w14:textId="367E1050" w:rsidR="004C2F19" w:rsidRPr="00E70091" w:rsidDel="00E70091" w:rsidRDefault="004C2F19" w:rsidP="004C2F19">
      <w:pPr>
        <w:rPr>
          <w:del w:id="69" w:author="Huawei-Yulong" w:date="2024-08-31T09:06:00Z"/>
          <w:rFonts w:eastAsiaTheme="minorEastAsia"/>
          <w:i/>
          <w:iCs/>
          <w:rPrChange w:id="70" w:author="Huawei-Yulong" w:date="2024-08-31T09:06:00Z">
            <w:rPr>
              <w:del w:id="71" w:author="Huawei-Yulong" w:date="2024-08-31T09:06:00Z"/>
              <w:i/>
              <w:iCs/>
            </w:rPr>
          </w:rPrChange>
        </w:rPr>
      </w:pPr>
    </w:p>
    <w:p w14:paraId="76A4835D" w14:textId="77777777" w:rsidR="004C2F19" w:rsidRPr="00165451" w:rsidRDefault="004C2F19" w:rsidP="004C2F19">
      <w:pPr>
        <w:pStyle w:val="30"/>
      </w:pPr>
      <w:bookmarkStart w:id="72" w:name="_Toc175766739"/>
      <w:r w:rsidRPr="00165451">
        <w:t>6.</w:t>
      </w:r>
      <w:r>
        <w:t>3</w:t>
      </w:r>
      <w:r w:rsidRPr="00165451">
        <w:t>.1</w:t>
      </w:r>
      <w:r w:rsidRPr="00165451">
        <w:tab/>
        <w:t>General aspects and overall procedure</w:t>
      </w:r>
      <w:bookmarkEnd w:id="72"/>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73" w:author="Huawei-Yulong" w:date="2024-09-06T15:45:00Z">
        <w:r w:rsidR="0010014A">
          <w:rPr>
            <w:lang w:eastAsia="zh-CN"/>
          </w:rPr>
          <w:t xml:space="preserve">A-IoT </w:t>
        </w:r>
      </w:ins>
      <w:ins w:id="74"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75" w:author="Huawei-Yulong" w:date="2024-08-31T09:07:00Z">
        <w:r w:rsidR="00E70091">
          <w:t>The difference of t</w:t>
        </w:r>
        <w:r w:rsidR="00E70091" w:rsidRPr="00507666">
          <w:t>opolog</w:t>
        </w:r>
        <w:r w:rsidR="00E70091">
          <w:t>ies</w:t>
        </w:r>
        <w:r w:rsidR="00E70091" w:rsidRPr="00507666">
          <w:t xml:space="preserve"> is transparent to the A-IoT device</w:t>
        </w:r>
      </w:ins>
      <w:ins w:id="76" w:author="Huawei-Yulong" w:date="2024-09-01T09:42:00Z">
        <w:r w:rsidR="00AA7657">
          <w:t>s</w:t>
        </w:r>
      </w:ins>
      <w:ins w:id="77" w:author="Huawei-Yulong" w:date="2024-08-31T09:07:00Z">
        <w:r w:rsidR="00E70091" w:rsidRPr="00507666">
          <w:t xml:space="preserve"> and </w:t>
        </w:r>
        <w:r w:rsidR="00E70091">
          <w:t>has</w:t>
        </w:r>
        <w:r w:rsidR="00E70091" w:rsidRPr="00507666">
          <w:t xml:space="preserve"> no impact on A-IoT device</w:t>
        </w:r>
      </w:ins>
      <w:ins w:id="78" w:author="Huawei-Yulong" w:date="2024-09-01T09:42:00Z">
        <w:r w:rsidR="004C0668">
          <w:t>s</w:t>
        </w:r>
      </w:ins>
      <w:ins w:id="79"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05pt;height:235.5pt;mso-width-percent:0;mso-height-percent:0;mso-width-percent:0;mso-height-percent:0" o:ole="">
            <v:imagedata r:id="rId27" o:title=""/>
          </v:shape>
          <o:OLEObject Type="Embed" ProgID="Visio.Drawing.15" ShapeID="_x0000_i1025" DrawAspect="Content" ObjectID="_1792221333" r:id="rId28"/>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80" w:author="Huawei-Yulong" w:date="2024-09-01T09:43:00Z">
        <w:r w:rsidR="00855C04" w:rsidRPr="00855C04">
          <w:t xml:space="preserve"> See clause 6.3.</w:t>
        </w:r>
      </w:ins>
      <w:ins w:id="81" w:author="Huawei-Yulong" w:date="2024-09-01T09:44:00Z">
        <w:r w:rsidR="00855C04">
          <w:t>3</w:t>
        </w:r>
      </w:ins>
      <w:ins w:id="82"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83" w:author="Huawei-Yulong" w:date="2024-08-31T09:07:00Z">
        <w:r w:rsidR="00E70091">
          <w:t xml:space="preserve"> (device ID)</w:t>
        </w:r>
      </w:ins>
      <w:r w:rsidRPr="00165451">
        <w:t xml:space="preserve"> transmission. Triggered A-IoT device(s) perform the device ID </w:t>
      </w:r>
      <w:bookmarkStart w:id="84" w:name="OLE_LINK1"/>
      <w:r w:rsidRPr="00165451">
        <w:t xml:space="preserve">transmission </w:t>
      </w:r>
      <w:bookmarkEnd w:id="84"/>
      <w:r w:rsidRPr="00165451">
        <w:t>via the A-IoT random access procedure or without using the A-IoT random access procedure. See clause 6.</w:t>
      </w:r>
      <w:r>
        <w:t>3</w:t>
      </w:r>
      <w:r w:rsidRPr="00165451">
        <w:t>.4</w:t>
      </w:r>
      <w:ins w:id="85" w:author="Huawei-Yulong" w:date="2024-08-31T09:07:00Z">
        <w:r w:rsidR="00E70091">
          <w:t xml:space="preserve"> </w:t>
        </w:r>
      </w:ins>
      <w:ins w:id="86" w:author="Huawei-Yulong" w:date="2024-09-13T10:44:00Z">
        <w:r w:rsidR="00C04E5B">
          <w:t>(</w:t>
        </w:r>
      </w:ins>
      <w:ins w:id="87" w:author="Huawei-Yulong" w:date="2024-08-31T09:07:00Z">
        <w:r w:rsidR="00E70091">
          <w:t>and 6.3.5</w:t>
        </w:r>
      </w:ins>
      <w:ins w:id="88"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89" w:author="Huawei-Yulong" w:date="2024-09-06T15:43:00Z">
        <w:r w:rsidR="0010014A">
          <w:t>,</w:t>
        </w:r>
      </w:ins>
      <w:r w:rsidRPr="00165451">
        <w:t xml:space="preserve"> for sending the command).</w:t>
      </w:r>
      <w:ins w:id="90"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91" w:author="Huawei-Yulong" w:date="2024-09-06T15:43:00Z">
        <w:r w:rsidR="0010014A">
          <w:t>,</w:t>
        </w:r>
      </w:ins>
      <w:r w:rsidRPr="00165451">
        <w:t xml:space="preserve"> the corresponding response to command).</w:t>
      </w:r>
      <w:ins w:id="92"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93" w:author="Huawei-Yulong" w:date="2024-09-01T09:45:00Z">
        <w:r w:rsidRPr="00165451" w:rsidDel="00FE7909">
          <w:delText xml:space="preserve">step </w:delText>
        </w:r>
      </w:del>
      <w:ins w:id="94" w:author="Huawei-Yulong" w:date="2024-09-01T09:45:00Z">
        <w:r w:rsidR="00FE7909">
          <w:t>S</w:t>
        </w:r>
        <w:r w:rsidR="00FE7909" w:rsidRPr="00165451">
          <w:t xml:space="preserve">tep </w:t>
        </w:r>
      </w:ins>
      <w:r w:rsidRPr="00165451">
        <w:t xml:space="preserve">A and </w:t>
      </w:r>
      <w:del w:id="95" w:author="Huawei-Yulong" w:date="2024-09-01T09:45:00Z">
        <w:r w:rsidRPr="00165451" w:rsidDel="00FE7909">
          <w:delText xml:space="preserve">step </w:delText>
        </w:r>
      </w:del>
      <w:ins w:id="96"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97" w:author="Huawei-Yulong" w:date="2024-09-01T09:45:00Z">
        <w:r w:rsidRPr="00165451" w:rsidDel="00FE7909">
          <w:delText xml:space="preserve">step </w:delText>
        </w:r>
      </w:del>
      <w:ins w:id="98" w:author="Huawei-Yulong" w:date="2024-09-01T09:45:00Z">
        <w:r w:rsidR="00FE7909">
          <w:t>S</w:t>
        </w:r>
        <w:r w:rsidR="00FE7909" w:rsidRPr="00165451">
          <w:t xml:space="preserve">tep </w:t>
        </w:r>
      </w:ins>
      <w:r w:rsidRPr="00165451">
        <w:t xml:space="preserve">A, </w:t>
      </w:r>
      <w:del w:id="99" w:author="Huawei-Yulong" w:date="2024-09-01T09:45:00Z">
        <w:r w:rsidRPr="00165451" w:rsidDel="00FE7909">
          <w:delText xml:space="preserve">step </w:delText>
        </w:r>
      </w:del>
      <w:ins w:id="100" w:author="Huawei-Yulong" w:date="2024-09-01T09:45:00Z">
        <w:r w:rsidR="00FE7909">
          <w:t>S</w:t>
        </w:r>
        <w:r w:rsidR="00FE7909" w:rsidRPr="00165451">
          <w:t xml:space="preserve">tep </w:t>
        </w:r>
      </w:ins>
      <w:r w:rsidRPr="00165451">
        <w:t xml:space="preserve">B, </w:t>
      </w:r>
      <w:del w:id="101" w:author="Huawei-Yulong" w:date="2024-09-01T09:45:00Z">
        <w:r w:rsidRPr="00165451" w:rsidDel="00FE7909">
          <w:delText xml:space="preserve">step </w:delText>
        </w:r>
      </w:del>
      <w:ins w:id="102" w:author="Huawei-Yulong" w:date="2024-09-01T09:45:00Z">
        <w:r w:rsidR="00FE7909">
          <w:t>S</w:t>
        </w:r>
        <w:r w:rsidR="00FE7909" w:rsidRPr="00165451">
          <w:t xml:space="preserve">tep </w:t>
        </w:r>
      </w:ins>
      <w:r w:rsidRPr="00165451">
        <w:t xml:space="preserve">C1 and </w:t>
      </w:r>
      <w:del w:id="103" w:author="Huawei-Yulong" w:date="2024-09-01T09:45:00Z">
        <w:r w:rsidRPr="00165451" w:rsidDel="00FE7909">
          <w:delText xml:space="preserve">step </w:delText>
        </w:r>
      </w:del>
      <w:ins w:id="104"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05" w:author="Huawei-Yulong" w:date="2024-10-21T14:25:00Z"/>
        </w:rPr>
      </w:pPr>
      <w:r w:rsidRPr="002A010A">
        <w:t>-</w:t>
      </w:r>
      <w:r w:rsidRPr="002A010A">
        <w:tab/>
        <w:t>Step C2: Possible D2R data transmission (e.g.</w:t>
      </w:r>
      <w:ins w:id="106"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07" w:author="Huawei-Yulong" w:date="2024-08-31T09:12:00Z"/>
        </w:rPr>
      </w:pPr>
      <w:ins w:id="108" w:author="Huawei-Yulong" w:date="2024-08-31T09:12:00Z">
        <w:r>
          <w:t>The f</w:t>
        </w:r>
        <w:r w:rsidRPr="00906C3A">
          <w:t xml:space="preserve">ollowing </w:t>
        </w:r>
        <w:r w:rsidRPr="00CD6F92">
          <w:t>information are considered useful to be visible to the reader</w:t>
        </w:r>
        <w:r w:rsidRPr="00906C3A">
          <w:t xml:space="preserve"> from CN</w:t>
        </w:r>
        <w:r>
          <w:t>:</w:t>
        </w:r>
      </w:ins>
    </w:p>
    <w:p w14:paraId="62094DD1" w14:textId="49865A58" w:rsidR="00644F6B" w:rsidRDefault="00644F6B" w:rsidP="00644F6B">
      <w:pPr>
        <w:pStyle w:val="NO"/>
        <w:rPr>
          <w:ins w:id="109" w:author="Rapp_POST127bis" w:date="2024-10-31T16:40:00Z"/>
        </w:rPr>
      </w:pPr>
      <w:ins w:id="110" w:author="Rapp_POST127bis" w:date="2024-10-31T16:41:00Z">
        <w:r>
          <w:t>NOTE 3:</w:t>
        </w:r>
        <w:r>
          <w:tab/>
        </w:r>
        <w:r w:rsidRPr="00644F6B">
          <w:t xml:space="preserve"> </w:t>
        </w:r>
        <w:r>
          <w:t>I</w:t>
        </w:r>
      </w:ins>
      <w:ins w:id="111" w:author="Rapp_POST127bis" w:date="2024-10-31T16:40:00Z">
        <w:r w:rsidRPr="00644F6B">
          <w:t>t can be further discussed on whether following infor</w:t>
        </w:r>
        <w:r>
          <w:t>mation is mandatory or optional</w:t>
        </w:r>
      </w:ins>
      <w:ins w:id="112" w:author="Rapp_POST127bis" w:date="2024-10-31T16:41:00Z">
        <w:r>
          <w:t>.</w:t>
        </w:r>
      </w:ins>
    </w:p>
    <w:p w14:paraId="175D6D48" w14:textId="19FB4270" w:rsidR="002935E0" w:rsidRDefault="002935E0" w:rsidP="002935E0">
      <w:pPr>
        <w:pStyle w:val="B1"/>
        <w:rPr>
          <w:ins w:id="113" w:author="Rapp_POST127bis" w:date="2024-10-21T22:02:00Z"/>
        </w:rPr>
      </w:pPr>
      <w:ins w:id="114" w:author="Huawei-Yulong" w:date="2024-08-31T09:12:00Z">
        <w:r>
          <w:t>-</w:t>
        </w:r>
        <w:r>
          <w:tab/>
        </w:r>
        <w:r w:rsidRPr="00906C3A">
          <w:t xml:space="preserve">The </w:t>
        </w:r>
      </w:ins>
      <w:ins w:id="115" w:author="Huawei-Yulong" w:date="2024-09-01T10:16:00Z">
        <w:r>
          <w:t>A-IoT</w:t>
        </w:r>
        <w:r w:rsidRPr="00906C3A">
          <w:t xml:space="preserve"> </w:t>
        </w:r>
      </w:ins>
      <w:ins w:id="116" w:author="Huawei-Yulong" w:date="2024-08-31T09:12:00Z">
        <w:r w:rsidRPr="00906C3A">
          <w:t xml:space="preserve">service type </w:t>
        </w:r>
        <w:r>
          <w:t>(e.g.</w:t>
        </w:r>
      </w:ins>
      <w:ins w:id="117" w:author="Huawei-Yulong" w:date="2024-09-06T15:43:00Z">
        <w:r>
          <w:t>,</w:t>
        </w:r>
      </w:ins>
      <w:ins w:id="118" w:author="Huawei-Yulong" w:date="2024-08-31T09:12:00Z">
        <w:r>
          <w:t xml:space="preserve"> inventory, command)</w:t>
        </w:r>
      </w:ins>
    </w:p>
    <w:p w14:paraId="763629D0" w14:textId="6A7459D8" w:rsidR="002935E0" w:rsidRPr="00906C3A" w:rsidRDefault="002935E0" w:rsidP="002935E0">
      <w:pPr>
        <w:pStyle w:val="NO"/>
        <w:rPr>
          <w:ins w:id="119" w:author="Huawei-Yulong" w:date="2024-08-31T09:12:00Z"/>
        </w:rPr>
      </w:pPr>
      <w:ins w:id="120" w:author="Rapp_POST127bis" w:date="2024-10-21T22:02:00Z">
        <w:r>
          <w:t xml:space="preserve">NOTE </w:t>
        </w:r>
      </w:ins>
      <w:ins w:id="121" w:author="Rapp_POST127bis" w:date="2024-10-31T16:41:00Z">
        <w:r w:rsidR="00644F6B">
          <w:t>4</w:t>
        </w:r>
      </w:ins>
      <w:ins w:id="122" w:author="Rapp_POST127bis" w:date="2024-10-21T22:02:00Z">
        <w:r>
          <w:t>:</w:t>
        </w:r>
        <w:r>
          <w:tab/>
          <w:t xml:space="preserve">It can be further discussed </w:t>
        </w:r>
        <w:r w:rsidRPr="0056119B">
          <w:t>if more information on command type (e.g. read/write/disable) is useful</w:t>
        </w:r>
      </w:ins>
      <w:ins w:id="123" w:author="Rapp_POST127bis" w:date="2024-10-21T22:03:00Z">
        <w:r>
          <w:t>.</w:t>
        </w:r>
      </w:ins>
    </w:p>
    <w:p w14:paraId="16EEF56B" w14:textId="77777777" w:rsidR="002935E0" w:rsidRPr="00906C3A" w:rsidRDefault="002935E0" w:rsidP="002935E0">
      <w:pPr>
        <w:pStyle w:val="B1"/>
        <w:rPr>
          <w:ins w:id="124" w:author="Huawei-Yulong" w:date="2024-08-31T09:12:00Z"/>
        </w:rPr>
      </w:pPr>
      <w:ins w:id="125" w:author="Huawei-Yulong" w:date="2024-08-31T09:12:00Z">
        <w:r>
          <w:t>-</w:t>
        </w:r>
        <w:r>
          <w:tab/>
          <w:t>Whether the service</w:t>
        </w:r>
      </w:ins>
      <w:ins w:id="126" w:author="Huawei-Yulong" w:date="2024-09-01T10:16:00Z">
        <w:r>
          <w:t xml:space="preserve"> </w:t>
        </w:r>
      </w:ins>
      <w:ins w:id="127"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28" w:author="Huawei-Yulong" w:date="2024-08-31T09:12:00Z"/>
        </w:rPr>
      </w:pPr>
      <w:ins w:id="129" w:author="Huawei-Yulong" w:date="2024-08-31T09:12:00Z">
        <w:r>
          <w:t>-</w:t>
        </w:r>
        <w:r>
          <w:tab/>
          <w:t xml:space="preserve">The </w:t>
        </w:r>
        <w:r w:rsidRPr="00906C3A">
          <w:t xml:space="preserve">approximate number of target </w:t>
        </w:r>
        <w:r>
          <w:t>A-IoT</w:t>
        </w:r>
        <w:r w:rsidRPr="00906C3A">
          <w:t xml:space="preserve"> </w:t>
        </w:r>
        <w:r>
          <w:t xml:space="preserve">devices </w:t>
        </w:r>
      </w:ins>
      <w:ins w:id="130" w:author="Huawei-Yulong" w:date="2024-09-01T10:21:00Z">
        <w:r>
          <w:t>of this service</w:t>
        </w:r>
        <w:del w:id="131" w:author="Rapp_POST127bis" w:date="2024-10-29T11:23:00Z">
          <w:r w:rsidDel="004C67DC">
            <w:delText xml:space="preserve"> </w:delText>
          </w:r>
        </w:del>
      </w:ins>
      <w:ins w:id="132" w:author="Huawei-Yulong" w:date="2024-08-31T09:12:00Z">
        <w:del w:id="133" w:author="Rapp_POST127bis" w:date="2024-10-29T11:23:00Z">
          <w:r w:rsidDel="004C67DC">
            <w:delText>(if available)</w:delText>
          </w:r>
        </w:del>
      </w:ins>
    </w:p>
    <w:p w14:paraId="59182BA8" w14:textId="3176F896" w:rsidR="00FB2E57" w:rsidRPr="0050152C" w:rsidDel="00FB2E57" w:rsidRDefault="00992B39" w:rsidP="004C14CE">
      <w:pPr>
        <w:rPr>
          <w:del w:id="134" w:author="Huawei-Yulong" w:date="2024-10-21T14:27:00Z"/>
        </w:rPr>
      </w:pPr>
      <w:commentRangeStart w:id="135"/>
      <w:commentRangeStart w:id="136"/>
      <w:commentRangeStart w:id="137"/>
      <w:commentRangeStart w:id="138"/>
      <w:commentRangeEnd w:id="135"/>
      <w:del w:id="139" w:author="Rapp_POST127bis" w:date="2024-11-01T16:44:00Z">
        <w:r w:rsidDel="00487CB6">
          <w:rPr>
            <w:rStyle w:val="af1"/>
          </w:rPr>
          <w:commentReference w:id="135"/>
        </w:r>
        <w:commentRangeEnd w:id="136"/>
        <w:r w:rsidR="004C67DC" w:rsidDel="00487CB6">
          <w:rPr>
            <w:rStyle w:val="af1"/>
          </w:rPr>
          <w:commentReference w:id="136"/>
        </w:r>
        <w:commentRangeEnd w:id="137"/>
        <w:r w:rsidR="000212AA" w:rsidDel="00487CB6">
          <w:rPr>
            <w:rStyle w:val="af1"/>
          </w:rPr>
          <w:commentReference w:id="137"/>
        </w:r>
      </w:del>
      <w:commentRangeEnd w:id="138"/>
      <w:r w:rsidR="00487CB6">
        <w:rPr>
          <w:rStyle w:val="af1"/>
        </w:rPr>
        <w:commentReference w:id="138"/>
      </w:r>
    </w:p>
    <w:p w14:paraId="5140EB05" w14:textId="422FFD7A" w:rsidR="004C2F19" w:rsidRPr="00165451" w:rsidRDefault="004C2F19" w:rsidP="004C2F19">
      <w:pPr>
        <w:pStyle w:val="30"/>
      </w:pPr>
      <w:bookmarkStart w:id="140" w:name="_Toc175766740"/>
      <w:r w:rsidRPr="00165451">
        <w:t>6.</w:t>
      </w:r>
      <w:r>
        <w:rPr>
          <w:lang w:val="en-US"/>
        </w:rPr>
        <w:t>3</w:t>
      </w:r>
      <w:r w:rsidRPr="00165451">
        <w:t>.2</w:t>
      </w:r>
      <w:r w:rsidRPr="00165451">
        <w:tab/>
        <w:t>Protocol stack</w:t>
      </w:r>
      <w:del w:id="141" w:author="Huawei-Yulong" w:date="2024-08-31T09:08:00Z">
        <w:r w:rsidRPr="00165451" w:rsidDel="0098250F">
          <w:delText>,</w:delText>
        </w:r>
      </w:del>
      <w:r w:rsidRPr="00165451">
        <w:t xml:space="preserve"> </w:t>
      </w:r>
      <w:ins w:id="142" w:author="Huawei-Yulong" w:date="2024-08-31T09:08:00Z">
        <w:r w:rsidR="0098250F">
          <w:t xml:space="preserve">and </w:t>
        </w:r>
      </w:ins>
      <w:r w:rsidRPr="00165451">
        <w:rPr>
          <w:rFonts w:eastAsia="等线"/>
          <w:lang w:eastAsia="zh-CN"/>
        </w:rPr>
        <w:t>functionality</w:t>
      </w:r>
      <w:r w:rsidRPr="00165451">
        <w:t xml:space="preserve"> </w:t>
      </w:r>
      <w:del w:id="143" w:author="Huawei-Yulong" w:date="2024-08-31T09:08:00Z">
        <w:r w:rsidRPr="00165451" w:rsidDel="0098250F">
          <w:delText xml:space="preserve">and data transmission </w:delText>
        </w:r>
      </w:del>
      <w:r w:rsidRPr="00165451">
        <w:rPr>
          <w:rFonts w:hint="eastAsia"/>
        </w:rPr>
        <w:t>aspe</w:t>
      </w:r>
      <w:r w:rsidRPr="00165451">
        <w:t>cts</w:t>
      </w:r>
      <w:bookmarkEnd w:id="140"/>
    </w:p>
    <w:p w14:paraId="4285059E" w14:textId="1B1E8DD4" w:rsidR="004C2F19" w:rsidRPr="00165451" w:rsidDel="00EF32E5" w:rsidRDefault="004C2F19" w:rsidP="004C2F19">
      <w:pPr>
        <w:rPr>
          <w:del w:id="144" w:author="Huawei-Yulong" w:date="2024-09-27T17:24:00Z"/>
          <w:lang w:eastAsia="zh-CN"/>
        </w:rPr>
      </w:pPr>
      <w:moveFromRangeStart w:id="145" w:author="Huawei-Yulong" w:date="2024-08-31T09:09:00Z" w:name="move175987777"/>
      <w:moveFrom w:id="14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45"/>
    <w:p w14:paraId="04356055" w14:textId="6797EC1F" w:rsidR="004C2F19" w:rsidRPr="00165451" w:rsidRDefault="00F60F2A" w:rsidP="004C2F19">
      <w:pPr>
        <w:rPr>
          <w:lang w:eastAsia="zh-CN"/>
        </w:rPr>
      </w:pPr>
      <w:ins w:id="147" w:author="Huawei-Yulong" w:date="2024-08-27T17:02:00Z">
        <w:r>
          <w:rPr>
            <w:lang w:eastAsia="zh-CN"/>
          </w:rPr>
          <w:t>For A-IoT, i</w:t>
        </w:r>
      </w:ins>
      <w:ins w:id="148" w:author="Huawei-Yulong" w:date="2024-08-27T17:00:00Z">
        <w:r>
          <w:rPr>
            <w:lang w:eastAsia="zh-CN"/>
          </w:rPr>
          <w:t xml:space="preserve">t is assumed the </w:t>
        </w:r>
      </w:ins>
      <w:ins w:id="149" w:author="Huawei-Yulong" w:date="2024-09-13T10:49:00Z">
        <w:r w:rsidR="0053065F" w:rsidRPr="00BA7352">
          <w:rPr>
            <w:lang w:val="en-US"/>
          </w:rPr>
          <w:t>commands (e.g., read/write/disable) and/or inventory</w:t>
        </w:r>
        <w:r w:rsidR="0053065F">
          <w:rPr>
            <w:lang w:eastAsia="zh-CN"/>
          </w:rPr>
          <w:t xml:space="preserve"> </w:t>
        </w:r>
      </w:ins>
      <w:ins w:id="150" w:author="Huawei-Yulong" w:date="2024-08-27T17:00:00Z">
        <w:r>
          <w:rPr>
            <w:lang w:eastAsia="zh-CN"/>
          </w:rPr>
          <w:t>information</w:t>
        </w:r>
      </w:ins>
      <w:ins w:id="151" w:author="Huawei-Yulong" w:date="2024-09-13T10:48:00Z">
        <w:r w:rsidR="0053065F">
          <w:rPr>
            <w:lang w:eastAsia="zh-CN"/>
          </w:rPr>
          <w:t xml:space="preserve"> </w:t>
        </w:r>
      </w:ins>
      <w:ins w:id="152" w:author="Huawei-Yulong" w:date="2024-09-25T15:35:00Z">
        <w:r w:rsidR="00C3697D">
          <w:rPr>
            <w:lang w:eastAsia="zh-CN"/>
          </w:rPr>
          <w:t xml:space="preserve">are </w:t>
        </w:r>
      </w:ins>
      <w:ins w:id="153" w:author="Huawei-Yulong" w:date="2024-08-27T17:00:00Z">
        <w:r>
          <w:rPr>
            <w:lang w:eastAsia="zh-CN"/>
          </w:rPr>
          <w:t xml:space="preserve">carried </w:t>
        </w:r>
        <w:del w:id="154" w:author="Rapp_POST127bis" w:date="2024-10-31T16:43:00Z">
          <w:r w:rsidDel="00490A25">
            <w:rPr>
              <w:lang w:eastAsia="zh-CN"/>
            </w:rPr>
            <w:delText>by</w:delText>
          </w:r>
        </w:del>
      </w:ins>
      <w:ins w:id="155" w:author="Rapp_POST127bis" w:date="2024-10-31T16:43:00Z">
        <w:r w:rsidR="00490A25">
          <w:rPr>
            <w:lang w:eastAsia="zh-CN"/>
          </w:rPr>
          <w:t>over</w:t>
        </w:r>
      </w:ins>
      <w:ins w:id="156" w:author="Huawei-Yulong" w:date="2024-08-27T17:00:00Z">
        <w:r w:rsidRPr="00CA4C1D">
          <w:rPr>
            <w:lang w:eastAsia="zh-CN"/>
          </w:rPr>
          <w:t xml:space="preserve"> </w:t>
        </w:r>
        <w:r w:rsidRPr="00165451">
          <w:rPr>
            <w:lang w:eastAsia="zh-CN"/>
          </w:rPr>
          <w:t xml:space="preserve">A-IoT </w:t>
        </w:r>
      </w:ins>
      <w:ins w:id="157" w:author="Huawei-Yulong" w:date="2024-09-25T15:37:00Z">
        <w:r w:rsidR="008B762E">
          <w:rPr>
            <w:lang w:eastAsia="zh-CN"/>
          </w:rPr>
          <w:t>radio</w:t>
        </w:r>
      </w:ins>
      <w:ins w:id="158" w:author="Huawei-Yulong" w:date="2024-08-27T17:00:00Z">
        <w:r>
          <w:rPr>
            <w:lang w:eastAsia="zh-CN"/>
          </w:rPr>
          <w:t xml:space="preserve"> </w:t>
        </w:r>
        <w:r w:rsidRPr="00165451">
          <w:rPr>
            <w:lang w:eastAsia="zh-CN"/>
          </w:rPr>
          <w:t>interface</w:t>
        </w:r>
      </w:ins>
      <w:ins w:id="159" w:author="Huawei-Yulong" w:date="2024-08-27T17:01:00Z">
        <w:r>
          <w:rPr>
            <w:lang w:eastAsia="zh-CN"/>
          </w:rPr>
          <w:t xml:space="preserve"> </w:t>
        </w:r>
      </w:ins>
      <w:ins w:id="160"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61"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62" w:author="Rapp_POST127bis" w:date="2024-10-21T14:32:00Z">
        <w:r>
          <w:t>NOTE 1:</w:t>
        </w:r>
        <w:r>
          <w:tab/>
        </w:r>
      </w:ins>
      <w:del w:id="163"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64" w:author="Rapp_POST127bis" w:date="2024-10-21T14:32:00Z">
        <w:r w:rsidR="00E10DB8">
          <w:t>i</w:t>
        </w:r>
        <w:r>
          <w:t>t can be further discussed on whether</w:t>
        </w:r>
      </w:ins>
      <w:del w:id="165"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66" w:author="Huawei-Yulong" w:date="2024-08-31T09:11:00Z"/>
          <w:rFonts w:eastAsia="等线"/>
          <w:lang w:eastAsia="zh-CN"/>
        </w:rPr>
      </w:pPr>
      <w:ins w:id="167" w:author="Huawei-Yulong" w:date="2024-09-27T17:19:00Z">
        <w:r>
          <w:object w:dxaOrig="3673" w:dyaOrig="1837" w14:anchorId="56873653">
            <v:shape id="_x0000_i1026" type="#_x0000_t75" style="width:184.75pt;height:91.95pt" o:ole="">
              <v:imagedata r:id="rId31" o:title=""/>
            </v:shape>
            <o:OLEObject Type="Embed" ProgID="Visio.Drawing.15" ShapeID="_x0000_i1026" DrawAspect="Content" ObjectID="_1792221334" r:id="rId32"/>
          </w:object>
        </w:r>
      </w:ins>
    </w:p>
    <w:p w14:paraId="0211E4B9" w14:textId="4098617A" w:rsidR="00923C9C" w:rsidRPr="00165451" w:rsidRDefault="00923C9C" w:rsidP="00923C9C">
      <w:pPr>
        <w:pStyle w:val="TF"/>
        <w:rPr>
          <w:ins w:id="168" w:author="Huawei-Yulong" w:date="2024-08-31T09:11:00Z"/>
        </w:rPr>
      </w:pPr>
      <w:ins w:id="169"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70" w:author="Huawei-Yulong" w:date="2024-09-25T15:36:00Z">
        <w:r w:rsidR="008B762E">
          <w:rPr>
            <w:lang w:eastAsia="zh-CN"/>
          </w:rPr>
          <w:t>radio</w:t>
        </w:r>
      </w:ins>
      <w:ins w:id="171"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lastRenderedPageBreak/>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72" w:author="Huawei-Yulong" w:date="2024-08-31T09:10:00Z">
        <w:r w:rsidRPr="00165451" w:rsidDel="00FC0CC3">
          <w:delText>4</w:delText>
        </w:r>
      </w:del>
      <w:ins w:id="173"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74" w:author="Huawei-Yulong" w:date="2024-08-31T09:08:00Z">
        <w:r>
          <w:rPr>
            <w:rFonts w:eastAsia="等线" w:hint="eastAsia"/>
          </w:rPr>
          <w:t>-</w:t>
        </w:r>
        <w:r>
          <w:rPr>
            <w:rFonts w:eastAsia="等线"/>
          </w:rPr>
          <w:tab/>
        </w:r>
        <w:r w:rsidRPr="00165451">
          <w:t xml:space="preserve">AS security </w:t>
        </w:r>
        <w:r>
          <w:t>(</w:t>
        </w:r>
      </w:ins>
      <w:moveToRangeStart w:id="175" w:author="Huawei-Yulong" w:date="2024-08-31T09:09:00Z" w:name="move175987777"/>
      <w:moveTo w:id="176" w:author="Huawei-Yulong" w:date="2024-08-31T09:09:00Z">
        <w:r w:rsidRPr="00165451">
          <w:t>The AS layer design assumes no support of AS security, unless the study in [</w:t>
        </w:r>
        <w:r>
          <w:t>8</w:t>
        </w:r>
        <w:r w:rsidRPr="00165451">
          <w:t>] further concludes differently.</w:t>
        </w:r>
      </w:moveTo>
      <w:ins w:id="177" w:author="Huawei-Yulong" w:date="2024-08-31T09:10:00Z">
        <w:r w:rsidR="00AE537B">
          <w:rPr>
            <w:rFonts w:eastAsia="等线"/>
            <w:lang w:val="en-GB" w:eastAsia="zh-CN"/>
          </w:rPr>
          <w:t>)</w:t>
        </w:r>
      </w:ins>
    </w:p>
    <w:moveToRangeEnd w:id="175"/>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78" w:author="Rapp_POST127bis" w:date="2024-10-21T14:33:00Z">
        <w:r w:rsidR="00200F2A">
          <w:t>2</w:t>
        </w:r>
      </w:ins>
      <w:del w:id="179"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32F6A952" w:rsidR="004C2F19" w:rsidRPr="002A010A" w:rsidRDefault="004C2F19" w:rsidP="004C2F19">
      <w:pPr>
        <w:pStyle w:val="B1"/>
      </w:pPr>
      <w:r w:rsidRPr="002A010A">
        <w:t>-</w:t>
      </w:r>
      <w:r w:rsidRPr="002A010A">
        <w:tab/>
      </w:r>
      <w:del w:id="180" w:author="Rapp_POST127bis" w:date="2024-10-29T11:25:00Z">
        <w:r w:rsidRPr="002A010A" w:rsidDel="004C67DC">
          <w:delText xml:space="preserve">Legacy </w:delText>
        </w:r>
      </w:del>
      <w:r w:rsidRPr="002A010A">
        <w:t>NR SR</w:t>
      </w:r>
      <w:ins w:id="181" w:author="Rapp_POST127bis" w:date="2024-11-01T16:47:00Z">
        <w:r w:rsidR="009C794E" w:rsidRPr="00807D22">
          <w:rPr>
            <w:rFonts w:eastAsia="等线"/>
            <w:color w:val="FF0000"/>
            <w:u w:val="single"/>
            <w:lang w:eastAsia="zh-CN"/>
          </w:rPr>
          <w:t>, as in</w:t>
        </w:r>
        <w:r w:rsidR="00BB2C9B" w:rsidRPr="00165451">
          <w:rPr>
            <w:lang w:eastAsia="zh-CN"/>
          </w:rPr>
          <w:t xml:space="preserve"> TS </w:t>
        </w:r>
        <w:r w:rsidR="00BB2C9B" w:rsidRPr="00165451">
          <w:t>38.300</w:t>
        </w:r>
        <w:r w:rsidR="009C794E" w:rsidRPr="00807D22">
          <w:rPr>
            <w:rFonts w:eastAsia="等线"/>
            <w:color w:val="FF0000"/>
            <w:u w:val="single"/>
            <w:lang w:eastAsia="zh-CN"/>
          </w:rPr>
          <w:t xml:space="preserve"> [</w:t>
        </w:r>
        <w:r w:rsidR="009C794E" w:rsidRPr="00807D22">
          <w:rPr>
            <w:color w:val="FF0000"/>
            <w:u w:val="single"/>
          </w:rPr>
          <w:t>9</w:t>
        </w:r>
        <w:r w:rsidR="009C794E" w:rsidRPr="00807D22">
          <w:rPr>
            <w:rFonts w:eastAsia="等线"/>
            <w:color w:val="FF0000"/>
            <w:u w:val="single"/>
            <w:lang w:eastAsia="zh-CN"/>
          </w:rPr>
          <w:t>]</w:t>
        </w:r>
      </w:ins>
    </w:p>
    <w:p w14:paraId="6A8CBFF7" w14:textId="3BCA7CB7" w:rsidR="004C2F19" w:rsidRPr="002A010A" w:rsidDel="00923C9C" w:rsidRDefault="004C2F19" w:rsidP="004C2F19">
      <w:pPr>
        <w:pStyle w:val="B1"/>
        <w:rPr>
          <w:del w:id="182" w:author="Huawei-Yulong" w:date="2024-08-31T09:13:00Z"/>
        </w:rPr>
      </w:pPr>
      <w:r w:rsidRPr="002A010A">
        <w:t>-</w:t>
      </w:r>
      <w:r w:rsidRPr="002A010A">
        <w:tab/>
      </w:r>
      <w:del w:id="183" w:author="Rapp_POST127bis" w:date="2024-10-29T11:25:00Z">
        <w:r w:rsidRPr="002A010A" w:rsidDel="004C67DC">
          <w:delText xml:space="preserve">Legacy </w:delText>
        </w:r>
      </w:del>
      <w:r w:rsidRPr="002A010A">
        <w:t>NR BSR</w:t>
      </w:r>
      <w:ins w:id="184" w:author="Rapp_POST127bis" w:date="2024-11-01T16:47:00Z">
        <w:r w:rsidR="009C794E" w:rsidRPr="00807D22">
          <w:rPr>
            <w:rFonts w:eastAsia="等线"/>
            <w:color w:val="FF0000"/>
            <w:u w:val="single"/>
            <w:lang w:eastAsia="zh-CN"/>
          </w:rPr>
          <w:t>, as in</w:t>
        </w:r>
        <w:r w:rsidR="00BB2C9B" w:rsidRPr="00165451">
          <w:rPr>
            <w:lang w:eastAsia="zh-CN"/>
          </w:rPr>
          <w:t xml:space="preserve"> TS </w:t>
        </w:r>
        <w:r w:rsidR="00BB2C9B" w:rsidRPr="00165451">
          <w:t>38.300</w:t>
        </w:r>
        <w:r w:rsidR="009C794E" w:rsidRPr="00807D22">
          <w:rPr>
            <w:rFonts w:eastAsia="等线"/>
            <w:color w:val="FF0000"/>
            <w:u w:val="single"/>
            <w:lang w:eastAsia="zh-CN"/>
          </w:rPr>
          <w:t xml:space="preserve"> [</w:t>
        </w:r>
        <w:r w:rsidR="009C794E" w:rsidRPr="00807D22">
          <w:rPr>
            <w:color w:val="FF0000"/>
            <w:u w:val="single"/>
          </w:rPr>
          <w:t>9</w:t>
        </w:r>
        <w:r w:rsidR="009C794E" w:rsidRPr="00807D22">
          <w:rPr>
            <w:rFonts w:eastAsia="等线"/>
            <w:color w:val="FF0000"/>
            <w:u w:val="single"/>
            <w:lang w:eastAsia="zh-CN"/>
          </w:rPr>
          <w:t>]</w:t>
        </w:r>
      </w:ins>
    </w:p>
    <w:p w14:paraId="34AD4584" w14:textId="77777777" w:rsidR="004C2F19" w:rsidRPr="00165451" w:rsidRDefault="004C2F19">
      <w:pPr>
        <w:pStyle w:val="B1"/>
        <w:rPr>
          <w:rFonts w:eastAsia="Yu Mincho"/>
        </w:rPr>
        <w:pPrChange w:id="185" w:author="Huawei-Yulong" w:date="2024-08-31T09:13:00Z">
          <w:pPr/>
        </w:pPrChange>
      </w:pPr>
    </w:p>
    <w:p w14:paraId="7650AA2C" w14:textId="68C65930" w:rsidR="004C2F19" w:rsidRPr="00165451" w:rsidRDefault="004C2F19" w:rsidP="004C2F19">
      <w:pPr>
        <w:pStyle w:val="30"/>
      </w:pPr>
      <w:bookmarkStart w:id="186" w:name="_Toc175766741"/>
      <w:r w:rsidRPr="00165451">
        <w:t>6.</w:t>
      </w:r>
      <w:r>
        <w:t>3</w:t>
      </w:r>
      <w:r w:rsidRPr="00165451">
        <w:t>.3</w:t>
      </w:r>
      <w:r w:rsidRPr="00165451">
        <w:tab/>
        <w:t>A-IoT paging</w:t>
      </w:r>
      <w:del w:id="187" w:author="Huawei-Yulong" w:date="2024-09-06T16:00:00Z">
        <w:r w:rsidRPr="00165451" w:rsidDel="004905A9">
          <w:delText xml:space="preserve"> functionality</w:delText>
        </w:r>
      </w:del>
      <w:bookmarkEnd w:id="186"/>
    </w:p>
    <w:p w14:paraId="0F9D564B" w14:textId="7F1DE951" w:rsidR="004C2F19" w:rsidRPr="00165451" w:rsidRDefault="004C2F19" w:rsidP="004C2F19">
      <w:r w:rsidRPr="00165451">
        <w:rPr>
          <w:lang w:val="en-US" w:eastAsia="zh-CN"/>
        </w:rPr>
        <w:t xml:space="preserve">In </w:t>
      </w:r>
      <w:ins w:id="188" w:author="Huawei-Yulong" w:date="2024-09-06T15:59:00Z">
        <w:r w:rsidR="004905A9">
          <w:rPr>
            <w:rFonts w:eastAsia="等线"/>
            <w:lang w:eastAsia="zh-CN"/>
          </w:rPr>
          <w:t xml:space="preserve">A-IoT </w:t>
        </w:r>
      </w:ins>
      <w:r w:rsidRPr="00165451">
        <w:rPr>
          <w:lang w:val="en-US" w:eastAsia="zh-CN"/>
        </w:rPr>
        <w:t>AS layer, the A-IoT paging functionality is</w:t>
      </w:r>
      <w:ins w:id="189"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90"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191"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192" w:author="Rapp_POST127bis" w:date="2024-10-21T14:44:00Z">
        <w:r w:rsidR="005B0825">
          <w:t xml:space="preserve">, </w:t>
        </w:r>
      </w:ins>
      <w:ins w:id="193" w:author="Rapp_POST127bis" w:date="2024-10-21T14:43:00Z">
        <w:r w:rsidR="005B0825" w:rsidRPr="005B0825">
          <w:t>pending on TB size</w:t>
        </w:r>
        <w:r w:rsidR="005B0825">
          <w:t xml:space="preserve"> </w:t>
        </w:r>
      </w:ins>
      <w:ins w:id="194" w:author="Rapp_POST127bis" w:date="2024-10-21T14:44:00Z">
        <w:r w:rsidR="005B0825">
          <w:t xml:space="preserve">and </w:t>
        </w:r>
        <w:r w:rsidR="005B0825" w:rsidRPr="005B0825">
          <w:t xml:space="preserve">multiplexing </w:t>
        </w:r>
        <w:r w:rsidR="005B0825">
          <w:t xml:space="preserve">design </w:t>
        </w:r>
      </w:ins>
      <w:ins w:id="195" w:author="Rapp_POST127bis" w:date="2024-10-21T14:43:00Z">
        <w:r w:rsidR="005B0825">
          <w:t xml:space="preserve">of A-IoT paging </w:t>
        </w:r>
      </w:ins>
      <w:ins w:id="196" w:author="Rapp_POST127bis" w:date="2024-10-21T14:44:00Z">
        <w:r w:rsidR="005B0825">
          <w:t>message</w:t>
        </w:r>
      </w:ins>
      <w:ins w:id="197"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As to the A-IoT paging message, it can additionally indicate the information from which the device(s) can determine the resource(s) to be used for D2R response message(s).</w:t>
      </w:r>
      <w:ins w:id="198" w:author="Rapp_POST127bis" w:date="2024-10-21T14:52:00Z">
        <w:r w:rsidR="00F03B1F">
          <w:t xml:space="preserve"> It can be further </w:t>
        </w:r>
      </w:ins>
      <w:ins w:id="199" w:author="Rapp_POST127bis" w:date="2024-10-21T14:53:00Z">
        <w:r w:rsidR="00AE19A7">
          <w:t>considered</w:t>
        </w:r>
      </w:ins>
      <w:ins w:id="200" w:author="Rapp_POST127bis" w:date="2024-10-21T14:52:00Z">
        <w:r w:rsidR="00F03B1F">
          <w:t xml:space="preserve"> on more details </w:t>
        </w:r>
      </w:ins>
      <w:ins w:id="201"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lastRenderedPageBreak/>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02" w:author="Rapp_POST127bis" w:date="2024-10-21T14:41:00Z">
        <w:r w:rsidR="00BE6C82">
          <w:t xml:space="preserve"> (it can be further consider</w:t>
        </w:r>
      </w:ins>
      <w:ins w:id="203" w:author="Rapp_POST127bis" w:date="2024-10-21T14:53:00Z">
        <w:r w:rsidR="00F03B1F">
          <w:t>ed</w:t>
        </w:r>
      </w:ins>
      <w:ins w:id="204" w:author="Rapp_POST127bis" w:date="2024-10-21T14:41:00Z">
        <w:r w:rsidR="00BE6C82">
          <w:t xml:space="preserve"> on the discussion in sub-clause 6.1 and 6.2)</w:t>
        </w:r>
      </w:ins>
      <w:r w:rsidRPr="00165451">
        <w:t>.</w:t>
      </w:r>
    </w:p>
    <w:p w14:paraId="741CF177" w14:textId="65A1F43A" w:rsidR="00923C9C" w:rsidRPr="00C5494D" w:rsidRDefault="00923C9C" w:rsidP="00C5494D">
      <w:pPr>
        <w:rPr>
          <w:ins w:id="205" w:author="Huawei-Yulong" w:date="2024-08-31T09:14:00Z"/>
          <w:rFonts w:eastAsia="等线"/>
          <w:lang w:val="en-US" w:eastAsia="zh-CN"/>
        </w:rPr>
      </w:pPr>
      <w:bookmarkStart w:id="206" w:name="_Toc175766742"/>
      <w:ins w:id="207"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08" w:author="Huawei-Yulong" w:date="2024-09-25T15:34:00Z">
        <w:r w:rsidR="0071048F">
          <w:t>T</w:t>
        </w:r>
      </w:ins>
      <w:ins w:id="209" w:author="Huawei-Yulong" w:date="2024-08-31T09:14:00Z">
        <w:r>
          <w:t xml:space="preserve">he duplicated response </w:t>
        </w:r>
      </w:ins>
      <w:ins w:id="210" w:author="Huawei-Yulong" w:date="2024-09-01T10:02:00Z">
        <w:r w:rsidR="00046E30">
          <w:t xml:space="preserve">from devices </w:t>
        </w:r>
      </w:ins>
      <w:ins w:id="211" w:author="Huawei-Yulong" w:date="2024-08-31T09:14:00Z">
        <w:r>
          <w:t>for the same service reques</w:t>
        </w:r>
      </w:ins>
      <w:ins w:id="212" w:author="Huawei-Yulong" w:date="2024-09-25T15:34:00Z">
        <w:r w:rsidR="0071048F">
          <w:t>t should be avoided</w:t>
        </w:r>
      </w:ins>
      <w:ins w:id="213" w:author="Huawei-Yulong" w:date="2024-08-31T09:14:00Z">
        <w:r>
          <w:t>.</w:t>
        </w:r>
      </w:ins>
      <w:ins w:id="214" w:author="Rapp_POST127bis" w:date="2024-10-21T14:33:00Z">
        <w:r w:rsidR="00C5494D">
          <w:t xml:space="preserve"> The A-IoT paging message can include information to avoid this duplicated response from the device to a reader. This information should be short and simple. </w:t>
        </w:r>
      </w:ins>
      <w:ins w:id="215" w:author="Rapp_POST127bis" w:date="2024-10-21T14:35:00Z">
        <w:r w:rsidR="00C5494D">
          <w:t xml:space="preserve">It can be further discussed on </w:t>
        </w:r>
      </w:ins>
      <w:ins w:id="216" w:author="Rapp_POST127bis" w:date="2024-10-21T14:33:00Z">
        <w:r w:rsidR="00C5494D">
          <w:t xml:space="preserve">how to </w:t>
        </w:r>
      </w:ins>
      <w:ins w:id="217" w:author="Rapp_POST127bis" w:date="2024-10-29T11:26:00Z">
        <w:r w:rsidR="001E2614">
          <w:t>design</w:t>
        </w:r>
      </w:ins>
      <w:ins w:id="218" w:author="Rapp_POST127bis" w:date="2024-10-31T16:46:00Z">
        <w:r w:rsidR="00113856" w:rsidRPr="00113856">
          <w:t xml:space="preserve"> </w:t>
        </w:r>
      </w:ins>
      <w:ins w:id="219" w:author="Rapp_POST127bis" w:date="2024-10-21T14:35:00Z">
        <w:r w:rsidR="00C5494D">
          <w:t xml:space="preserve">this information in A-IoT paging message </w:t>
        </w:r>
      </w:ins>
      <w:ins w:id="220" w:author="Rapp_POST127bis" w:date="2024-10-21T14:36:00Z">
        <w:r w:rsidR="00C5494D">
          <w:t>(e.g. as stage-3 details</w:t>
        </w:r>
      </w:ins>
      <w:ins w:id="221" w:author="Rapp_POST127bis" w:date="2024-10-31T16:47:00Z">
        <w:r w:rsidR="00113856">
          <w:t xml:space="preserve"> and also </w:t>
        </w:r>
      </w:ins>
      <w:ins w:id="222" w:author="Rapp_POST127bis" w:date="2024-10-31T16:48:00Z">
        <w:r w:rsidR="00113856">
          <w:t xml:space="preserve">considering the aspects from </w:t>
        </w:r>
      </w:ins>
      <w:ins w:id="223" w:author="Rapp_POST127bis" w:date="2024-10-31T16:47:00Z">
        <w:r w:rsidR="00113856">
          <w:t>other WGs</w:t>
        </w:r>
      </w:ins>
      <w:ins w:id="224" w:author="Rapp_POST127bis" w:date="2024-10-31T16:48:00Z">
        <w:r w:rsidR="00113856">
          <w:t xml:space="preserve"> for this</w:t>
        </w:r>
      </w:ins>
      <w:ins w:id="225" w:author="Rapp_POST127bis" w:date="2024-10-21T14:36:00Z">
        <w:r w:rsidR="00C5494D">
          <w:t>)</w:t>
        </w:r>
      </w:ins>
      <w:ins w:id="226" w:author="Rapp_POST127bis" w:date="2024-10-21T14:33:00Z">
        <w:r w:rsidR="00C5494D">
          <w:t xml:space="preserve">. </w:t>
        </w:r>
      </w:ins>
      <w:ins w:id="227" w:author="Rapp_POST127bis" w:date="2024-10-21T14:36:00Z">
        <w:r w:rsidR="00C5494D">
          <w:t>Then, b</w:t>
        </w:r>
      </w:ins>
      <w:ins w:id="228" w:author="Rapp_POST127bis" w:date="2024-10-21T14:33:00Z">
        <w:r w:rsidR="00C5494D">
          <w:t>ased on this information</w:t>
        </w:r>
      </w:ins>
      <w:ins w:id="229" w:author="Rapp_POST127bis" w:date="2024-10-21T14:36:00Z">
        <w:r w:rsidR="00C5494D">
          <w:t>,</w:t>
        </w:r>
      </w:ins>
      <w:ins w:id="230" w:author="Rapp_POST127bis" w:date="2024-10-21T14:33:00Z">
        <w:r w:rsidR="00C5494D">
          <w:t xml:space="preserve"> the device determines whether to skip sending the response to </w:t>
        </w:r>
      </w:ins>
      <w:ins w:id="231" w:author="Rapp_POST127bis" w:date="2024-10-21T14:36:00Z">
        <w:r w:rsidR="00C5494D">
          <w:t xml:space="preserve">A-IoT </w:t>
        </w:r>
      </w:ins>
      <w:ins w:id="232" w:author="Rapp_POST127bis" w:date="2024-10-21T14:33:00Z">
        <w:r w:rsidR="00C5494D">
          <w:t>paging</w:t>
        </w:r>
      </w:ins>
      <w:ins w:id="233" w:author="Rapp_POST127bis" w:date="2024-10-21T14:36:00Z">
        <w:r w:rsidR="00C5494D" w:rsidRPr="00C5494D">
          <w:t xml:space="preserve"> </w:t>
        </w:r>
        <w:r w:rsidR="00C5494D">
          <w:t>message</w:t>
        </w:r>
      </w:ins>
      <w:ins w:id="234" w:author="Rapp_POST127bis" w:date="2024-10-29T11:27:00Z">
        <w:r w:rsidR="00612CC4">
          <w:t xml:space="preserve"> or not</w:t>
        </w:r>
      </w:ins>
      <w:ins w:id="235" w:author="Rapp_POST127bis" w:date="2024-10-22T11:25:00Z">
        <w:r w:rsidR="005C4405">
          <w:t xml:space="preserve"> (if the device ha</w:t>
        </w:r>
      </w:ins>
      <w:ins w:id="236" w:author="Rapp_POST127bis" w:date="2024-10-31T16:49:00Z">
        <w:r w:rsidR="0082538C">
          <w:t>d</w:t>
        </w:r>
      </w:ins>
      <w:ins w:id="237" w:author="Rapp_POST127bis" w:date="2024-10-22T11:25:00Z">
        <w:r w:rsidR="005C4405">
          <w:t xml:space="preserve"> successfully responded the same service before)</w:t>
        </w:r>
      </w:ins>
      <w:ins w:id="238"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06"/>
    </w:p>
    <w:p w14:paraId="18FCFA93" w14:textId="3FCC5347" w:rsidR="004C2F19" w:rsidRPr="00165451" w:rsidRDefault="004C2F19" w:rsidP="004C2F19">
      <w:r w:rsidRPr="00165451">
        <w:t>A-IoT random access procedure</w:t>
      </w:r>
      <w:del w:id="239"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0"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The slotted-ALOHA is the baseline for A-IoT random access procedure.</w:t>
      </w:r>
    </w:p>
    <w:p w14:paraId="76765142" w14:textId="15375053" w:rsidR="001F38BE" w:rsidRPr="005327E3" w:rsidRDefault="00046C53" w:rsidP="004E69CF">
      <w:pPr>
        <w:pStyle w:val="TH"/>
        <w:rPr>
          <w:ins w:id="241"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42"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43" w:author="Huawei-Yulong" w:date="2024-09-27T17:20:00Z">
        <w:r w:rsidR="002C1DAB">
          <w:object w:dxaOrig="5508" w:dyaOrig="1657" w14:anchorId="2EE0C550">
            <v:shape id="_x0000_i1027" type="#_x0000_t75" style="width:411.6pt;height:124.05pt" o:ole="">
              <v:imagedata r:id="rId33" o:title=""/>
            </v:shape>
            <o:OLEObject Type="Embed" ProgID="Visio.Drawing.15" ShapeID="_x0000_i1027" DrawAspect="Content" ObjectID="_1792221335" r:id="rId34"/>
          </w:object>
        </w:r>
      </w:ins>
    </w:p>
    <w:p w14:paraId="3A28C4C9" w14:textId="68C749FC" w:rsidR="00923C9C" w:rsidRPr="00165451" w:rsidRDefault="00923C9C" w:rsidP="00923C9C">
      <w:pPr>
        <w:pStyle w:val="TF"/>
        <w:rPr>
          <w:ins w:id="244" w:author="Huawei-Yulong" w:date="2024-08-31T09:14:00Z"/>
        </w:rPr>
      </w:pPr>
      <w:ins w:id="245"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46" w:author="Huawei-Yulong" w:date="2024-09-01T10:05:00Z">
        <w:r w:rsidR="00793F15">
          <w:t xml:space="preserve"> procedure</w:t>
        </w:r>
      </w:ins>
    </w:p>
    <w:p w14:paraId="70F3D253" w14:textId="3F80C986" w:rsidR="00676A28" w:rsidRPr="00E95C8C" w:rsidRDefault="00923C9C" w:rsidP="007D6FB9">
      <w:pPr>
        <w:rPr>
          <w:ins w:id="247" w:author="Huawei-Yulong" w:date="2024-09-23T14:25:00Z"/>
          <w:rFonts w:eastAsia="等线"/>
          <w:bCs/>
          <w:lang w:eastAsia="zh-CN"/>
        </w:rPr>
      </w:pPr>
      <w:ins w:id="248"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49" w:author="Huawei-Yulong" w:date="2024-09-01T09:20:00Z">
        <w:r w:rsidR="000073EB">
          <w:rPr>
            <w:rFonts w:eastAsia="宋体"/>
            <w:lang w:eastAsia="zh-CN"/>
          </w:rPr>
          <w:t>-</w:t>
        </w:r>
      </w:ins>
      <w:ins w:id="250" w:author="Huawei-Yulong" w:date="2024-08-31T09:14:00Z">
        <w:r>
          <w:rPr>
            <w:rFonts w:eastAsia="宋体"/>
            <w:lang w:eastAsia="zh-CN"/>
          </w:rPr>
          <w:t>frequency resource for A-IoT device</w:t>
        </w:r>
      </w:ins>
      <w:ins w:id="251" w:author="Huawei-Yulong" w:date="2024-09-23T14:28:00Z">
        <w:r w:rsidR="00676A28">
          <w:rPr>
            <w:rFonts w:eastAsia="宋体"/>
            <w:lang w:eastAsia="zh-CN"/>
          </w:rPr>
          <w:t>(s)</w:t>
        </w:r>
      </w:ins>
      <w:ins w:id="252" w:author="Huawei-Yulong" w:date="2024-08-31T09:14:00Z">
        <w:r>
          <w:rPr>
            <w:rFonts w:eastAsia="宋体"/>
            <w:lang w:eastAsia="zh-CN"/>
          </w:rPr>
          <w:t xml:space="preserve"> to perform access (e.g.</w:t>
        </w:r>
      </w:ins>
      <w:ins w:id="253" w:author="Huawei-Yulong" w:date="2024-09-06T15:43:00Z">
        <w:r w:rsidR="0010014A">
          <w:rPr>
            <w:rFonts w:eastAsia="宋体"/>
            <w:lang w:eastAsia="zh-CN"/>
          </w:rPr>
          <w:t>,</w:t>
        </w:r>
      </w:ins>
      <w:ins w:id="254" w:author="Huawei-Yulong" w:date="2024-08-31T09:14:00Z">
        <w:r>
          <w:rPr>
            <w:rFonts w:eastAsia="宋体"/>
            <w:lang w:eastAsia="zh-CN"/>
          </w:rPr>
          <w:t xml:space="preserve"> transmitting the A-IoT Msg1</w:t>
        </w:r>
      </w:ins>
      <w:ins w:id="255" w:author="Huawei-Yulong" w:date="2024-09-23T14:31:00Z">
        <w:r w:rsidR="006C3089">
          <w:rPr>
            <w:rFonts w:eastAsia="宋体"/>
            <w:lang w:eastAsia="zh-CN"/>
          </w:rPr>
          <w:t xml:space="preserve"> by the device</w:t>
        </w:r>
      </w:ins>
      <w:ins w:id="256" w:author="Huawei-Yulong" w:date="2024-08-31T09:14:00Z">
        <w:r>
          <w:rPr>
            <w:rFonts w:eastAsia="宋体"/>
            <w:lang w:eastAsia="zh-CN"/>
          </w:rPr>
          <w:t>).</w:t>
        </w:r>
      </w:ins>
      <w:ins w:id="257" w:author="Huawei-Yulong" w:date="2024-09-23T14:25:00Z">
        <w:r w:rsidR="00676A28" w:rsidRPr="00E95C8C">
          <w:rPr>
            <w:rFonts w:eastAsia="等线"/>
            <w:bCs/>
            <w:lang w:eastAsia="zh-CN"/>
          </w:rPr>
          <w:t xml:space="preserve"> A set of access occasion</w:t>
        </w:r>
      </w:ins>
      <w:ins w:id="258" w:author="Huawei-Yulong" w:date="2024-09-23T14:31:00Z">
        <w:r w:rsidR="00806D89">
          <w:rPr>
            <w:rFonts w:eastAsia="等线"/>
            <w:bCs/>
            <w:lang w:eastAsia="zh-CN"/>
          </w:rPr>
          <w:t>(</w:t>
        </w:r>
      </w:ins>
      <w:ins w:id="259" w:author="Huawei-Yulong" w:date="2024-09-23T14:25:00Z">
        <w:r w:rsidR="00676A28" w:rsidRPr="00E95C8C">
          <w:rPr>
            <w:rFonts w:eastAsia="等线"/>
            <w:bCs/>
            <w:lang w:eastAsia="zh-CN"/>
          </w:rPr>
          <w:t>s</w:t>
        </w:r>
      </w:ins>
      <w:ins w:id="260" w:author="Huawei-Yulong" w:date="2024-09-23T14:30:00Z">
        <w:r w:rsidR="00806D89">
          <w:rPr>
            <w:rFonts w:eastAsia="等线"/>
            <w:bCs/>
            <w:lang w:eastAsia="zh-CN"/>
          </w:rPr>
          <w:t>)</w:t>
        </w:r>
      </w:ins>
      <w:ins w:id="261" w:author="Huawei-Yulong" w:date="2024-09-23T14:25:00Z">
        <w:r w:rsidR="0071048F">
          <w:rPr>
            <w:rFonts w:eastAsia="等线"/>
            <w:bCs/>
            <w:lang w:eastAsia="zh-CN"/>
          </w:rPr>
          <w:t xml:space="preserve"> for differen</w:t>
        </w:r>
      </w:ins>
      <w:ins w:id="262" w:author="Huawei-Yulong" w:date="2024-09-25T15:32:00Z">
        <w:r w:rsidR="0071048F">
          <w:rPr>
            <w:rFonts w:eastAsia="等线"/>
            <w:bCs/>
            <w:lang w:eastAsia="zh-CN"/>
          </w:rPr>
          <w:t>t</w:t>
        </w:r>
      </w:ins>
      <w:ins w:id="263" w:author="Huawei-Yulong" w:date="2024-09-23T14:25:00Z">
        <w:r w:rsidR="00676A28" w:rsidRPr="00E95C8C">
          <w:rPr>
            <w:rFonts w:eastAsia="等线"/>
            <w:bCs/>
            <w:lang w:eastAsia="zh-CN"/>
          </w:rPr>
          <w:t xml:space="preserve"> </w:t>
        </w:r>
      </w:ins>
      <w:ins w:id="264" w:author="Huawei-Yulong" w:date="2024-09-23T14:30:00Z">
        <w:r w:rsidR="00806D89">
          <w:rPr>
            <w:rFonts w:eastAsia="等线"/>
            <w:bCs/>
            <w:lang w:eastAsia="zh-CN"/>
          </w:rPr>
          <w:t xml:space="preserve">A-IoT </w:t>
        </w:r>
      </w:ins>
      <w:ins w:id="265" w:author="Huawei-Yulong" w:date="2024-09-23T14:25:00Z">
        <w:r w:rsidR="00676A28" w:rsidRPr="00E95C8C">
          <w:rPr>
            <w:rFonts w:eastAsia="等线"/>
            <w:bCs/>
            <w:lang w:eastAsia="zh-CN"/>
          </w:rPr>
          <w:t>device</w:t>
        </w:r>
      </w:ins>
      <w:ins w:id="266" w:author="Huawei-Yulong" w:date="2024-09-23T14:30:00Z">
        <w:r w:rsidR="00806D89">
          <w:rPr>
            <w:rFonts w:eastAsia="等线"/>
            <w:bCs/>
            <w:lang w:eastAsia="zh-CN"/>
          </w:rPr>
          <w:t>(</w:t>
        </w:r>
      </w:ins>
      <w:ins w:id="267" w:author="Huawei-Yulong" w:date="2024-09-23T14:25:00Z">
        <w:r w:rsidR="00676A28" w:rsidRPr="00E95C8C">
          <w:rPr>
            <w:rFonts w:eastAsia="等线"/>
            <w:bCs/>
            <w:lang w:eastAsia="zh-CN"/>
          </w:rPr>
          <w:t>s</w:t>
        </w:r>
      </w:ins>
      <w:ins w:id="268" w:author="Huawei-Yulong" w:date="2024-09-23T14:30:00Z">
        <w:r w:rsidR="00806D89">
          <w:rPr>
            <w:rFonts w:eastAsia="等线"/>
            <w:bCs/>
            <w:lang w:eastAsia="zh-CN"/>
          </w:rPr>
          <w:t>)</w:t>
        </w:r>
      </w:ins>
      <w:ins w:id="269" w:author="Huawei-Yulong" w:date="2024-09-23T14:25:00Z">
        <w:r w:rsidR="00676A28" w:rsidRPr="00E95C8C">
          <w:rPr>
            <w:rFonts w:eastAsia="等线"/>
            <w:bCs/>
            <w:lang w:eastAsia="zh-CN"/>
          </w:rPr>
          <w:t xml:space="preserve"> </w:t>
        </w:r>
      </w:ins>
      <w:ins w:id="270" w:author="Huawei-Yulong" w:date="2024-09-23T14:31:00Z">
        <w:r w:rsidR="006A47ED">
          <w:rPr>
            <w:rFonts w:eastAsia="等线"/>
            <w:bCs/>
            <w:lang w:eastAsia="zh-CN"/>
          </w:rPr>
          <w:t>is</w:t>
        </w:r>
      </w:ins>
      <w:ins w:id="271"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72" w:author="Huawei-Yulong" w:date="2024-09-26T10:39:00Z">
        <w:r w:rsidR="007D6FB9">
          <w:rPr>
            <w:rFonts w:eastAsia="等线"/>
            <w:bCs/>
            <w:lang w:eastAsia="zh-CN"/>
          </w:rPr>
          <w:t>message</w:t>
        </w:r>
      </w:ins>
      <w:ins w:id="273"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ins>
      <w:ins w:id="274" w:author="Huawei-Yulong" w:date="2024-09-26T10:39:00Z">
        <w:r w:rsidR="007D6FB9">
          <w:rPr>
            <w:rFonts w:eastAsia="等线"/>
            <w:bCs/>
            <w:lang w:eastAsia="zh-CN"/>
          </w:rPr>
          <w:t xml:space="preserve"> </w:t>
        </w:r>
      </w:ins>
      <w:ins w:id="275"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76" w:author="Huawei-Yulong" w:date="2024-08-31T09:14:00Z"/>
          <w:del w:id="277" w:author="Rapp_POST127bis" w:date="2024-10-21T20:42:00Z"/>
          <w:strike/>
        </w:rPr>
      </w:pPr>
      <w:ins w:id="278" w:author="Huawei-Yulong" w:date="2024-08-31T09:14:00Z">
        <w:del w:id="279"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80" w:author="Huawei-Yulong" w:date="2024-08-31T09:42:00Z">
        <w:del w:id="281" w:author="Rapp_POST127bis" w:date="2024-10-21T20:42:00Z">
          <w:r w:rsidR="00AE49D6" w:rsidRPr="00742EBE" w:rsidDel="001154F2">
            <w:delText>terminologies/</w:delText>
          </w:r>
        </w:del>
      </w:ins>
      <w:ins w:id="282" w:author="Huawei-Yulong" w:date="2024-08-31T09:14:00Z">
        <w:del w:id="283" w:author="Rapp_POST127bis" w:date="2024-10-21T20:42:00Z">
          <w:r w:rsidRPr="00742EBE" w:rsidDel="001154F2">
            <w:delText xml:space="preserve">definitions </w:delText>
          </w:r>
        </w:del>
      </w:ins>
      <w:ins w:id="284" w:author="Huawei-Yulong" w:date="2024-09-23T14:39:00Z">
        <w:del w:id="285" w:author="Rapp_POST127bis" w:date="2024-10-21T20:42:00Z">
          <w:r w:rsidR="00B50EEC" w:rsidDel="001154F2">
            <w:delText xml:space="preserve">and </w:delText>
          </w:r>
        </w:del>
      </w:ins>
      <w:ins w:id="286" w:author="Huawei-Yulong" w:date="2024-08-31T09:14:00Z">
        <w:del w:id="287" w:author="Rapp_POST127bis" w:date="2024-10-21T20:42:00Z">
          <w:r w:rsidR="000C34EC" w:rsidDel="001154F2">
            <w:delText>demonstration figure subject</w:delText>
          </w:r>
          <w:r w:rsidRPr="00742EBE" w:rsidDel="001154F2">
            <w:delText xml:space="preserve"> to </w:delText>
          </w:r>
        </w:del>
      </w:ins>
      <w:ins w:id="288" w:author="Huawei-Yulong" w:date="2024-09-25T15:51:00Z">
        <w:del w:id="289" w:author="Rapp_POST127bis" w:date="2024-10-21T20:42:00Z">
          <w:r w:rsidR="00CC261D" w:rsidDel="001154F2">
            <w:delText>future</w:delText>
          </w:r>
        </w:del>
      </w:ins>
      <w:ins w:id="290" w:author="Huawei-Yulong" w:date="2024-08-31T09:14:00Z">
        <w:del w:id="291" w:author="Rapp_POST127bis" w:date="2024-10-21T20:42:00Z">
          <w:r w:rsidRPr="00742EBE" w:rsidDel="001154F2">
            <w:delText xml:space="preserve"> </w:delText>
          </w:r>
        </w:del>
      </w:ins>
      <w:ins w:id="292" w:author="Huawei-Yulong" w:date="2024-09-23T14:45:00Z">
        <w:del w:id="293" w:author="Rapp_POST127bis" w:date="2024-10-21T20:42:00Z">
          <w:r w:rsidR="004043EC" w:rsidDel="001154F2">
            <w:delText>a</w:delText>
          </w:r>
        </w:del>
      </w:ins>
      <w:ins w:id="294" w:author="Huawei-Yulong" w:date="2024-08-31T09:14:00Z">
        <w:del w:id="295" w:author="Rapp_POST127bis" w:date="2024-10-21T20:42:00Z">
          <w:r w:rsidRPr="00742EBE" w:rsidDel="001154F2">
            <w:delText>greements.</w:delText>
          </w:r>
        </w:del>
      </w:ins>
      <w:ins w:id="296" w:author="Huawei-Yulong" w:date="2024-09-26T11:22:00Z">
        <w:del w:id="297"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298" w:author="Rapp_POST127bis" w:date="2024-10-21T14:46:00Z"/>
        </w:rPr>
      </w:pPr>
      <w:r w:rsidRPr="00165451">
        <w:t>-</w:t>
      </w:r>
      <w:r w:rsidRPr="00165451">
        <w:tab/>
      </w:r>
      <w:r w:rsidRPr="00165451">
        <w:rPr>
          <w:b/>
        </w:rPr>
        <w:t>Step 1</w:t>
      </w:r>
      <w:r w:rsidRPr="00165451">
        <w:t>: Random access type</w:t>
      </w:r>
      <w:ins w:id="299" w:author="Huawei-Yulong" w:date="2024-09-13T11:27:00Z">
        <w:r w:rsidR="00BD414E">
          <w:t xml:space="preserve"> (i.e.</w:t>
        </w:r>
      </w:ins>
      <w:ins w:id="300" w:author="Rapp_POST127bis" w:date="2024-10-29T11:27:00Z">
        <w:r w:rsidR="00C34DDC">
          <w:t>,</w:t>
        </w:r>
      </w:ins>
      <w:ins w:id="301" w:author="Huawei-Yulong" w:date="2024-09-13T11:27:00Z">
        <w:r w:rsidR="00BD414E">
          <w:t xml:space="preserve"> contention-free </w:t>
        </w:r>
      </w:ins>
      <w:ins w:id="302" w:author="Huawei-Yulong" w:date="2024-09-13T11:28:00Z">
        <w:r w:rsidR="00BD414E">
          <w:t xml:space="preserve">or </w:t>
        </w:r>
      </w:ins>
      <w:ins w:id="303" w:author="Huawei-Yulong" w:date="2024-09-13T11:27:00Z">
        <w:r w:rsidR="00BD414E">
          <w:t>contention-based)</w:t>
        </w:r>
      </w:ins>
      <w:r w:rsidRPr="00165451">
        <w:t xml:space="preserve"> and access occasion/resource determination:</w:t>
      </w:r>
    </w:p>
    <w:p w14:paraId="5F96B9B8" w14:textId="580ECC79" w:rsidR="00822616" w:rsidRPr="00822616" w:rsidRDefault="00822616" w:rsidP="00822616">
      <w:pPr>
        <w:pStyle w:val="B2"/>
        <w:rPr>
          <w:rFonts w:eastAsia="等线"/>
        </w:rPr>
      </w:pPr>
      <w:ins w:id="304" w:author="Rapp_POST127bis" w:date="2024-10-21T14:46:00Z">
        <w:r>
          <w:rPr>
            <w:rFonts w:eastAsia="等线" w:hint="eastAsia"/>
          </w:rPr>
          <w:t>-</w:t>
        </w:r>
        <w:r>
          <w:rPr>
            <w:rFonts w:eastAsia="等线"/>
          </w:rPr>
          <w:tab/>
        </w:r>
      </w:ins>
      <w:ins w:id="305" w:author="Rapp_POST127bis" w:date="2024-10-21T14:47:00Z">
        <w:r>
          <w:rPr>
            <w:rFonts w:eastAsia="等线"/>
          </w:rPr>
          <w:t xml:space="preserve">The </w:t>
        </w:r>
      </w:ins>
      <w:ins w:id="306" w:author="Rapp_POST127bis" w:date="2024-10-21T14:46:00Z">
        <w:r>
          <w:rPr>
            <w:rFonts w:eastAsia="等线"/>
          </w:rPr>
          <w:t>A-</w:t>
        </w:r>
      </w:ins>
      <w:ins w:id="307" w:author="Rapp_POST127bis" w:date="2024-10-21T14:47:00Z">
        <w:r>
          <w:rPr>
            <w:rFonts w:eastAsia="等线"/>
          </w:rPr>
          <w:t xml:space="preserve">IoT </w:t>
        </w:r>
      </w:ins>
      <w:ins w:id="308" w:author="Rapp_POST127bis" w:date="2024-10-21T14:46:00Z">
        <w:r w:rsidRPr="00822616">
          <w:rPr>
            <w:rFonts w:eastAsia="等线"/>
          </w:rPr>
          <w:t xml:space="preserve">device determines the random access type from the </w:t>
        </w:r>
      </w:ins>
      <w:ins w:id="309" w:author="Rapp_POST127bis" w:date="2024-10-21T14:47:00Z">
        <w:r>
          <w:rPr>
            <w:rFonts w:eastAsia="等线"/>
          </w:rPr>
          <w:t xml:space="preserve">A-IoT </w:t>
        </w:r>
      </w:ins>
      <w:ins w:id="310" w:author="Rapp_POST127bis" w:date="2024-10-21T14:46:00Z">
        <w:r w:rsidRPr="00822616">
          <w:rPr>
            <w:rFonts w:eastAsia="等线"/>
          </w:rPr>
          <w:t>paging message</w:t>
        </w:r>
      </w:ins>
      <w:ins w:id="311" w:author="Rapp_POST127bis" w:date="2024-10-21T14:47:00Z">
        <w:r>
          <w:rPr>
            <w:rFonts w:eastAsia="等线"/>
          </w:rPr>
          <w:t>,</w:t>
        </w:r>
        <w:r w:rsidRPr="00822616">
          <w:t xml:space="preserve"> </w:t>
        </w:r>
        <w:r>
          <w:t>in accordance to clause 6.3.3</w:t>
        </w:r>
      </w:ins>
      <w:ins w:id="312" w:author="Rapp_POST127bis" w:date="2024-10-21T14:46:00Z">
        <w:r w:rsidRPr="00822616">
          <w:rPr>
            <w:rFonts w:eastAsia="等线"/>
          </w:rPr>
          <w:t xml:space="preserve">. </w:t>
        </w:r>
      </w:ins>
      <w:ins w:id="313" w:author="Rapp_POST127bis" w:date="2024-10-21T14:47:00Z">
        <w:r>
          <w:rPr>
            <w:rFonts w:eastAsia="等线"/>
          </w:rPr>
          <w:t xml:space="preserve">It can be further discussed on whether </w:t>
        </w:r>
      </w:ins>
      <w:ins w:id="314" w:author="Rapp_POST127bis" w:date="2024-10-21T14:46:00Z">
        <w:r w:rsidRPr="00822616">
          <w:rPr>
            <w:rFonts w:eastAsia="等线"/>
          </w:rPr>
          <w:t>it is explicitly or implicitly.</w:t>
        </w:r>
      </w:ins>
      <w:ins w:id="315" w:author="Rapp_POST127bis" w:date="2024-10-21T14:49:00Z">
        <w:r w:rsidR="00CA78B8">
          <w:rPr>
            <w:rFonts w:eastAsia="等线"/>
          </w:rPr>
          <w:t xml:space="preserve"> </w:t>
        </w:r>
        <w:commentRangeStart w:id="316"/>
        <w:commentRangeStart w:id="317"/>
        <w:commentRangeStart w:id="318"/>
        <w:commentRangeStart w:id="319"/>
        <w:commentRangeStart w:id="320"/>
        <w:r w:rsidR="00CA78B8">
          <w:t xml:space="preserve">If multiple device IDs in single </w:t>
        </w:r>
      </w:ins>
      <w:ins w:id="321" w:author="Rapp_POST127bis" w:date="2024-10-21T14:50:00Z">
        <w:r w:rsidR="002A339E">
          <w:t xml:space="preserve">A-IoT </w:t>
        </w:r>
      </w:ins>
      <w:ins w:id="322" w:author="Rapp_POST127bis" w:date="2024-10-21T14:49:00Z">
        <w:r w:rsidR="00CA78B8">
          <w:t>paging</w:t>
        </w:r>
      </w:ins>
      <w:ins w:id="323" w:author="Rapp_POST127bis" w:date="2024-10-21T14:50:00Z">
        <w:r w:rsidR="00C96091">
          <w:t xml:space="preserve"> message</w:t>
        </w:r>
      </w:ins>
      <w:ins w:id="324" w:author="Rapp_POST127bis" w:date="2024-10-21T14:49:00Z">
        <w:r w:rsidR="00CA78B8">
          <w:t xml:space="preserve"> is supported (</w:t>
        </w:r>
      </w:ins>
      <w:ins w:id="325" w:author="Rapp_POST127bis" w:date="2024-10-21T14:50:00Z">
        <w:r w:rsidR="00CA78B8">
          <w:t>according to</w:t>
        </w:r>
        <w:r w:rsidR="00CA78B8" w:rsidRPr="00CA78B8">
          <w:t xml:space="preserve"> </w:t>
        </w:r>
        <w:r w:rsidR="00CA78B8">
          <w:t>clause 6.3.3</w:t>
        </w:r>
      </w:ins>
      <w:ins w:id="326" w:author="Rapp_POST127bis" w:date="2024-10-21T14:49:00Z">
        <w:r w:rsidR="00CA78B8">
          <w:t xml:space="preserve">), </w:t>
        </w:r>
      </w:ins>
      <w:ins w:id="327" w:author="Rapp_POST127bis" w:date="2024-10-21T14:50:00Z">
        <w:r w:rsidR="002A356D">
          <w:t xml:space="preserve">the </w:t>
        </w:r>
      </w:ins>
      <w:ins w:id="328" w:author="Rapp_POST127bis" w:date="2024-10-21T14:49:00Z">
        <w:r w:rsidR="00CA78B8">
          <w:t>reader can configure either contention</w:t>
        </w:r>
      </w:ins>
      <w:ins w:id="329" w:author="Rapp_POST127bis" w:date="2024-10-21T14:50:00Z">
        <w:r w:rsidR="002A356D">
          <w:t>-</w:t>
        </w:r>
      </w:ins>
      <w:ins w:id="330" w:author="Rapp_POST127bis" w:date="2024-10-21T14:49:00Z">
        <w:r w:rsidR="00CA78B8">
          <w:t xml:space="preserve">free </w:t>
        </w:r>
      </w:ins>
      <w:ins w:id="331" w:author="Rapp_POST127bis" w:date="2024-10-21T14:50:00Z">
        <w:r w:rsidR="002A356D">
          <w:t>access</w:t>
        </w:r>
      </w:ins>
      <w:ins w:id="332" w:author="Rapp_POST127bis" w:date="2024-10-21T14:49:00Z">
        <w:r w:rsidR="00CA78B8">
          <w:t xml:space="preserve"> or contention-based </w:t>
        </w:r>
      </w:ins>
      <w:ins w:id="333" w:author="Rapp_POST127bis" w:date="2024-10-21T14:51:00Z">
        <w:r w:rsidR="00F441C0">
          <w:t>random</w:t>
        </w:r>
      </w:ins>
      <w:ins w:id="334" w:author="Rapp_POST127bis" w:date="2024-10-21T14:50:00Z">
        <w:r w:rsidR="002A356D">
          <w:t xml:space="preserve"> access</w:t>
        </w:r>
      </w:ins>
      <w:ins w:id="335" w:author="Rapp_POST127bis" w:date="2024-11-04T10:24:00Z">
        <w:r w:rsidR="00076B3D">
          <w:t xml:space="preserve"> (and the co</w:t>
        </w:r>
      </w:ins>
      <w:ins w:id="336" w:author="Rapp_POST127bis" w:date="2024-11-04T10:25:00Z">
        <w:r w:rsidR="00076B3D">
          <w:t xml:space="preserve">rresponding </w:t>
        </w:r>
        <w:r w:rsidR="00F95E7C">
          <w:t>configurations</w:t>
        </w:r>
      </w:ins>
      <w:ins w:id="337" w:author="Rapp_POST127bis" w:date="2024-11-04T10:24:00Z">
        <w:r w:rsidR="00076B3D">
          <w:t>)</w:t>
        </w:r>
      </w:ins>
      <w:ins w:id="338" w:author="Rapp_POST127bis" w:date="2024-10-21T14:51:00Z">
        <w:r w:rsidR="002A356D">
          <w:t xml:space="preserve">, in case </w:t>
        </w:r>
      </w:ins>
      <w:ins w:id="339" w:author="Rapp_POST127bis" w:date="2024-10-29T11:29:00Z">
        <w:r w:rsidR="00245274">
          <w:t xml:space="preserve">that </w:t>
        </w:r>
      </w:ins>
      <w:ins w:id="340" w:author="Rapp_POST127bis" w:date="2024-10-21T14:51:00Z">
        <w:r w:rsidR="002A356D">
          <w:t xml:space="preserve">the </w:t>
        </w:r>
      </w:ins>
      <w:ins w:id="341" w:author="Rapp_POST127bis" w:date="2024-10-21T14:50:00Z">
        <w:r w:rsidR="002A356D">
          <w:t>A-IoT paging message contains multiple device IDs</w:t>
        </w:r>
      </w:ins>
      <w:commentRangeEnd w:id="316"/>
      <w:r w:rsidR="00B42114">
        <w:rPr>
          <w:rStyle w:val="af1"/>
          <w:lang w:val="en-GB" w:eastAsia="ja-JP"/>
        </w:rPr>
        <w:commentReference w:id="316"/>
      </w:r>
      <w:commentRangeEnd w:id="317"/>
      <w:r w:rsidR="00834AEE">
        <w:rPr>
          <w:rStyle w:val="af1"/>
          <w:lang w:val="en-GB" w:eastAsia="ja-JP"/>
        </w:rPr>
        <w:commentReference w:id="317"/>
      </w:r>
      <w:commentRangeEnd w:id="318"/>
      <w:r w:rsidR="00A44986">
        <w:rPr>
          <w:rStyle w:val="af1"/>
          <w:lang w:val="en-GB" w:eastAsia="ja-JP"/>
        </w:rPr>
        <w:commentReference w:id="318"/>
      </w:r>
      <w:commentRangeEnd w:id="319"/>
      <w:r w:rsidR="002E1ED5">
        <w:rPr>
          <w:rStyle w:val="af1"/>
          <w:lang w:val="en-GB" w:eastAsia="ja-JP"/>
        </w:rPr>
        <w:commentReference w:id="319"/>
      </w:r>
      <w:commentRangeEnd w:id="320"/>
      <w:r w:rsidR="00076B3D">
        <w:rPr>
          <w:rStyle w:val="af1"/>
          <w:lang w:val="en-GB" w:eastAsia="ja-JP"/>
        </w:rPr>
        <w:commentReference w:id="320"/>
      </w:r>
      <w:ins w:id="342" w:author="Rapp_POST127bis" w:date="2024-10-21T14:51:00Z">
        <w:r w:rsidR="00202274">
          <w:t>.</w:t>
        </w:r>
      </w:ins>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43" w:author="Huawei-Yulong" w:date="2024-08-31T09:15:00Z">
        <w:r w:rsidRPr="002A010A" w:rsidDel="00923C9C">
          <w:delText xml:space="preserve">Step 3 for </w:delText>
        </w:r>
      </w:del>
      <w:r w:rsidRPr="002A010A">
        <w:t>data transmission</w:t>
      </w:r>
      <w:ins w:id="344" w:author="Huawei-Yulong" w:date="2024-08-31T09:15:00Z">
        <w:r w:rsidR="00923C9C" w:rsidRPr="00923C9C">
          <w:t xml:space="preserve"> </w:t>
        </w:r>
        <w:r w:rsidR="0071048F">
          <w:t>in accord</w:t>
        </w:r>
      </w:ins>
      <w:ins w:id="345" w:author="Huawei-Yulong" w:date="2024-09-25T15:32:00Z">
        <w:r w:rsidR="0071048F">
          <w:t>ance</w:t>
        </w:r>
      </w:ins>
      <w:ins w:id="346"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47" w:author="Rapp_POST127bis" w:date="2024-10-23T11:00:00Z">
        <w:r w:rsidRPr="002A010A" w:rsidDel="004A0F74">
          <w:delText>determination/</w:delText>
        </w:r>
      </w:del>
      <w:r w:rsidRPr="002A010A">
        <w:t>selection:</w:t>
      </w:r>
      <w:ins w:id="348"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w:t>
        </w:r>
        <w:r w:rsidR="002E3F3E" w:rsidRPr="002E3F3E">
          <w:lastRenderedPageBreak/>
          <w:t xml:space="preserve">enhancement option(s) can be </w:t>
        </w:r>
      </w:ins>
      <w:ins w:id="349" w:author="Rapp_POST127bis" w:date="2024-10-21T14:39:00Z">
        <w:r w:rsidR="00685C2C">
          <w:t xml:space="preserve">also </w:t>
        </w:r>
      </w:ins>
      <w:ins w:id="350" w:author="Rapp_POST127bis" w:date="2024-10-21T14:38:00Z">
        <w:r w:rsidR="002E3F3E" w:rsidRPr="002E3F3E">
          <w:t xml:space="preserve">considered after more </w:t>
        </w:r>
      </w:ins>
      <w:ins w:id="351" w:author="Rapp_POST127bis" w:date="2024-10-21T14:39:00Z">
        <w:r w:rsidR="00913C4F">
          <w:t>physical</w:t>
        </w:r>
        <w:r w:rsidR="002E3F3E">
          <w:t xml:space="preserve"> layer </w:t>
        </w:r>
      </w:ins>
      <w:ins w:id="352" w:author="Rapp_POST127bis" w:date="2024-10-21T14:40:00Z">
        <w:r w:rsidR="00817B51">
          <w:t xml:space="preserve">detailed </w:t>
        </w:r>
      </w:ins>
      <w:ins w:id="353" w:author="Rapp_POST127bis" w:date="2024-10-21T14:39:00Z">
        <w:r w:rsidR="002E3F3E">
          <w:t>design</w:t>
        </w:r>
      </w:ins>
      <w:ins w:id="354" w:author="Rapp_POST127bis" w:date="2024-10-21T14:38:00Z">
        <w:r w:rsidR="00F166E7">
          <w:t xml:space="preserve"> on TDMA</w:t>
        </w:r>
      </w:ins>
      <w:ins w:id="355" w:author="Rapp_POST127bis" w:date="2024-10-21T14:40:00Z">
        <w:r w:rsidR="00F166E7">
          <w:t xml:space="preserve"> and </w:t>
        </w:r>
      </w:ins>
      <w:ins w:id="356" w:author="Rapp_POST127bis" w:date="2024-10-21T14:38:00Z">
        <w:r w:rsidR="002E3F3E">
          <w:t>FDMA</w:t>
        </w:r>
      </w:ins>
      <w:del w:id="357"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58" w:author="Rapp_POST127bis" w:date="2024-10-21T14:48:00Z">
        <w:r w:rsidR="00822616">
          <w:t xml:space="preserve"> (it can be further discussed on the</w:t>
        </w:r>
        <w:r w:rsidR="00822616" w:rsidRPr="00822616">
          <w:t xml:space="preserve"> down selection </w:t>
        </w:r>
      </w:ins>
      <w:ins w:id="359" w:author="Rapp_POST127bis" w:date="2024-10-21T14:49:00Z">
        <w:r w:rsidR="00C92265">
          <w:t>and/</w:t>
        </w:r>
      </w:ins>
      <w:ins w:id="360" w:author="Rapp_POST127bis" w:date="2024-10-21T14:48:00Z">
        <w:r w:rsidR="00822616" w:rsidRPr="00822616">
          <w:t xml:space="preserve">or </w:t>
        </w:r>
      </w:ins>
      <w:ins w:id="361" w:author="Rapp_POST127bis" w:date="2024-10-21T14:49:00Z">
        <w:r w:rsidR="007156C6" w:rsidRPr="00822616">
          <w:t xml:space="preserve">the </w:t>
        </w:r>
      </w:ins>
      <w:ins w:id="362"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63"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64" w:author="Huawei-Yulong" w:date="2024-08-31T09:16:00Z" w:name="move175988208"/>
      <w:moveFrom w:id="365"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64"/>
    <w:p w14:paraId="16232C00" w14:textId="4FDB9838" w:rsidR="004C2F19" w:rsidRPr="002A010A" w:rsidDel="00416848" w:rsidRDefault="004C2F19" w:rsidP="004C2F19">
      <w:pPr>
        <w:pStyle w:val="NO"/>
        <w:rPr>
          <w:del w:id="366" w:author="Huawei-Yulong" w:date="2024-08-31T09:16:00Z"/>
          <w:color w:val="FF0000"/>
        </w:rPr>
      </w:pPr>
      <w:del w:id="367"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68" w:author="Huawei-Yulong" w:date="2024-08-31T09:17:00Z">
          <w:pPr>
            <w:pStyle w:val="B3"/>
          </w:pPr>
        </w:pPrChange>
      </w:pPr>
      <w:r>
        <w:t>-</w:t>
      </w:r>
      <w:r>
        <w:tab/>
      </w:r>
      <w:r w:rsidRPr="00165451">
        <w:t xml:space="preserve">A-IoT Msg2: The reader responds with the successfully received random ID. </w:t>
      </w:r>
    </w:p>
    <w:p w14:paraId="01B4C6F9" w14:textId="77777777" w:rsidR="004C2F19" w:rsidRPr="00165451" w:rsidRDefault="004C2F19">
      <w:pPr>
        <w:pStyle w:val="B4"/>
        <w:pPrChange w:id="36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0" w:author="Huawei-Yulong" w:date="2024-08-31T09:16:00Z" w:name="move175988213"/>
      <w:moveFrom w:id="371"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0"/>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2" w:author="Huawei-Yulong" w:date="2024-08-31T09:17:00Z">
        <w:r w:rsidR="00416848">
          <w:t xml:space="preserve">, </w:t>
        </w:r>
        <w:commentRangeStart w:id="373"/>
        <w:commentRangeStart w:id="374"/>
        <w:commentRangeStart w:id="375"/>
        <w:commentRangeStart w:id="376"/>
        <w:r w:rsidR="00416848">
          <w:t xml:space="preserve">in addition to </w:t>
        </w:r>
        <w:r w:rsidR="00416848" w:rsidRPr="002A010A">
          <w:t xml:space="preserve">one </w:t>
        </w:r>
        <w:r w:rsidR="00416848">
          <w:t xml:space="preserve">16-bit </w:t>
        </w:r>
        <w:r w:rsidR="00416848" w:rsidRPr="002A010A">
          <w:t>random ID generated by the A-IoT device to the reader</w:t>
        </w:r>
      </w:ins>
      <w:commentRangeEnd w:id="373"/>
      <w:r w:rsidR="000624A1">
        <w:rPr>
          <w:rStyle w:val="af1"/>
          <w:lang w:val="en-GB" w:eastAsia="ja-JP"/>
        </w:rPr>
        <w:commentReference w:id="373"/>
      </w:r>
      <w:commentRangeEnd w:id="374"/>
      <w:r w:rsidR="003423DA">
        <w:rPr>
          <w:rStyle w:val="af1"/>
          <w:lang w:val="en-GB" w:eastAsia="ja-JP"/>
        </w:rPr>
        <w:commentReference w:id="374"/>
      </w:r>
      <w:commentRangeEnd w:id="375"/>
      <w:r w:rsidR="00146D3B">
        <w:rPr>
          <w:rStyle w:val="af1"/>
          <w:lang w:val="en-GB" w:eastAsia="ja-JP"/>
        </w:rPr>
        <w:commentReference w:id="375"/>
      </w:r>
      <w:commentRangeEnd w:id="376"/>
      <w:r w:rsidR="00417751">
        <w:rPr>
          <w:rStyle w:val="af1"/>
          <w:lang w:val="en-GB" w:eastAsia="ja-JP"/>
        </w:rPr>
        <w:commentReference w:id="376"/>
      </w:r>
      <w:r w:rsidRPr="00165451">
        <w:t xml:space="preserve">. </w:t>
      </w:r>
    </w:p>
    <w:p w14:paraId="74EA4FBD" w14:textId="46E4F9A0" w:rsidR="004C2F19" w:rsidRPr="00165451" w:rsidDel="00416848" w:rsidRDefault="004C2F19" w:rsidP="004C2F19">
      <w:pPr>
        <w:keepLines/>
        <w:ind w:left="1135" w:hanging="851"/>
        <w:rPr>
          <w:del w:id="378" w:author="Huawei-Yulong" w:date="2024-08-31T09:17:00Z"/>
          <w:rFonts w:eastAsia="等线"/>
          <w:color w:val="FF0000"/>
          <w:lang w:val="x-none" w:eastAsia="x-none"/>
        </w:rPr>
      </w:pPr>
      <w:del w:id="379"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80" w:author="Huawei-Yulong" w:date="2024-08-31T09:18:00Z">
        <w:r w:rsidR="00A31CCC" w:rsidRPr="00165451">
          <w:t>random ID</w:t>
        </w:r>
      </w:ins>
      <w:del w:id="38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82" w:author="Huawei-Yulong" w:date="2024-08-31T09:17:00Z">
        <w:r w:rsidR="00A31CCC" w:rsidRPr="00165451">
          <w:t>random ID</w:t>
        </w:r>
      </w:ins>
      <w:del w:id="383" w:author="Huawei-Yulong" w:date="2024-08-31T09:17:00Z">
        <w:r w:rsidRPr="00165451" w:rsidDel="00A31CCC">
          <w:delText>[</w:delText>
        </w:r>
      </w:del>
      <w:del w:id="384" w:author="Huawei-Yulong" w:date="2024-08-31T09:18:00Z">
        <w:r w:rsidRPr="00165451" w:rsidDel="00A31CCC">
          <w:rPr>
            <w:highlight w:val="yellow"/>
          </w:rPr>
          <w:delText>FFS information</w:delText>
        </w:r>
        <w:r w:rsidRPr="00165451" w:rsidDel="00A31CCC">
          <w:delText>]</w:delText>
        </w:r>
      </w:del>
      <w:r w:rsidRPr="00165451">
        <w:t xml:space="preserve">, which is the </w:t>
      </w:r>
      <w:del w:id="385" w:author="Huawei-Yulong" w:date="2024-09-01T10:11:00Z">
        <w:r w:rsidRPr="00165451" w:rsidDel="00853DC2">
          <w:delText xml:space="preserve">echo </w:delText>
        </w:r>
      </w:del>
      <w:ins w:id="386" w:author="Huawei-Yulong" w:date="2024-09-01T10:11:00Z">
        <w:r w:rsidR="00853DC2">
          <w:t>same as</w:t>
        </w:r>
      </w:ins>
      <w:del w:id="387" w:author="Huawei-Yulong" w:date="2024-09-01T10:11:00Z">
        <w:r w:rsidRPr="00165451" w:rsidDel="00853DC2">
          <w:delText>to</w:delText>
        </w:r>
      </w:del>
      <w:r w:rsidRPr="00165451">
        <w:t xml:space="preserve"> the previously transmitted one in A-IoT Msg1, it considers the contention resolution as successful.</w:t>
      </w:r>
      <w:ins w:id="388" w:author="Rapp_POST127bis" w:date="2024-10-22T11:21:00Z">
        <w:r w:rsidR="0038658F">
          <w:t xml:space="preserve"> If </w:t>
        </w:r>
      </w:ins>
      <w:ins w:id="389" w:author="Rapp_POST127bis" w:date="2024-10-22T11:22:00Z">
        <w:r w:rsidR="0038658F">
          <w:t xml:space="preserve">the </w:t>
        </w:r>
      </w:ins>
      <w:ins w:id="390" w:author="Rapp_POST127bis" w:date="2024-10-22T11:21:00Z">
        <w:r w:rsidR="0038658F">
          <w:t xml:space="preserve">A-IoT Msg2 </w:t>
        </w:r>
      </w:ins>
      <w:ins w:id="391"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92" w:author="Huawei-Yulong" w:date="2024-08-31T09:16:00Z" w:name="move175988208"/>
      <w:moveTo w:id="393" w:author="Huawei-Yulong" w:date="2024-08-31T09:16:00Z">
        <w:r w:rsidRPr="00165451">
          <w:rPr>
            <w:rFonts w:eastAsia="宋体"/>
          </w:rPr>
          <w:t>NOTE 1:</w:t>
        </w:r>
        <w:r w:rsidRPr="00165451">
          <w:rPr>
            <w:rFonts w:eastAsia="宋体"/>
          </w:rPr>
          <w:tab/>
        </w:r>
      </w:moveTo>
      <w:ins w:id="394" w:author="Huawei-Yulong" w:date="2024-08-31T09:19:00Z">
        <w:r w:rsidR="006270DC">
          <w:rPr>
            <w:rFonts w:eastAsia="宋体"/>
          </w:rPr>
          <w:t>T</w:t>
        </w:r>
      </w:ins>
      <w:moveTo w:id="395" w:author="Huawei-Yulong" w:date="2024-08-31T09:16:00Z">
        <w:r w:rsidRPr="00165451">
          <w:t xml:space="preserve">he </w:t>
        </w:r>
        <w:r w:rsidRPr="00165451">
          <w:rPr>
            <w:rFonts w:eastAsia="宋体"/>
          </w:rPr>
          <w:t xml:space="preserve">random </w:t>
        </w:r>
        <w:r w:rsidRPr="00165451">
          <w:t xml:space="preserve">ID is </w:t>
        </w:r>
      </w:moveTo>
      <w:ins w:id="396" w:author="Huawei-Yulong" w:date="2024-08-31T09:19:00Z">
        <w:r w:rsidR="006270DC" w:rsidRPr="00165451">
          <w:t xml:space="preserve">randomly </w:t>
        </w:r>
      </w:ins>
      <w:moveTo w:id="397" w:author="Huawei-Yulong" w:date="2024-08-31T09:16:00Z">
        <w:r w:rsidRPr="00165451">
          <w:t>generated by the A-IoT device.</w:t>
        </w:r>
      </w:moveTo>
    </w:p>
    <w:p w14:paraId="065EB7E3" w14:textId="32608840" w:rsidR="00416848" w:rsidRPr="002A010A" w:rsidRDefault="00416848" w:rsidP="00416848">
      <w:pPr>
        <w:pStyle w:val="NO"/>
      </w:pPr>
      <w:moveToRangeStart w:id="398" w:author="Huawei-Yulong" w:date="2024-08-31T09:16:00Z" w:name="move175988213"/>
      <w:moveToRangeEnd w:id="392"/>
      <w:moveTo w:id="399" w:author="Huawei-Yulong" w:date="2024-08-31T09:16:00Z">
        <w:r w:rsidRPr="002A010A">
          <w:t>NOTE 2:</w:t>
        </w:r>
        <w:r w:rsidRPr="002A010A">
          <w:tab/>
        </w:r>
        <w:del w:id="400"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ins w:id="401" w:author="Rapp_POST127bis" w:date="2024-10-29T11:37:00Z">
        <w:r w:rsidR="000B6BF1" w:rsidRPr="002A010A">
          <w:t>The A-IoT Msg2 is used for contention resolution, since it is assumed that the size of random ID in A-IoT Msg1 should be sufficient for contention resolution purpose.</w:t>
        </w:r>
        <w:r w:rsidR="000B6BF1" w:rsidDel="000B6BF1">
          <w:rPr>
            <w:rStyle w:val="af1"/>
            <w:lang w:val="en-GB" w:eastAsia="ja-JP"/>
          </w:rPr>
          <w:t xml:space="preserve"> </w:t>
        </w:r>
      </w:ins>
      <w:ins w:id="402"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398"/>
    <w:p w14:paraId="6255E781" w14:textId="63EA56C9" w:rsidR="00416848" w:rsidRDefault="00416848" w:rsidP="00416848">
      <w:pPr>
        <w:pStyle w:val="NO"/>
        <w:rPr>
          <w:ins w:id="403" w:author="Rapp_POST127bis" w:date="2024-10-21T20:43:00Z"/>
        </w:rPr>
      </w:pPr>
      <w:ins w:id="404" w:author="Huawei-Yulong" w:date="2024-08-31T09:16:00Z">
        <w:r w:rsidRPr="002A010A">
          <w:t xml:space="preserve">NOTE </w:t>
        </w:r>
        <w:r>
          <w:t>3</w:t>
        </w:r>
        <w:r w:rsidRPr="002A010A">
          <w:t>:</w:t>
        </w:r>
        <w:r w:rsidRPr="002A010A">
          <w:tab/>
        </w:r>
        <w:r>
          <w:t>It is up to the reader implementation whether A-IoT Msg2 is sent in</w:t>
        </w:r>
      </w:ins>
      <w:ins w:id="405" w:author="Huawei-Yulong" w:date="2024-09-25T15:53:00Z">
        <w:r w:rsidR="0087532A">
          <w:t xml:space="preserve"> random access</w:t>
        </w:r>
      </w:ins>
      <w:ins w:id="406" w:author="Huawei-Yulong" w:date="2024-08-31T09:16:00Z">
        <w:r>
          <w:t xml:space="preserve"> </w:t>
        </w:r>
        <w:r w:rsidRPr="009B1D49">
          <w:rPr>
            <w:i/>
          </w:rPr>
          <w:t>Solution 2</w:t>
        </w:r>
        <w:r>
          <w:t xml:space="preserve">. </w:t>
        </w:r>
        <w:del w:id="407" w:author="Rapp_POST127bis" w:date="2024-10-23T11:03:00Z">
          <w:r w:rsidDel="008B140D">
            <w:delText xml:space="preserve">It can be further studied when A-IoT Msg2 is needed in </w:delText>
          </w:r>
        </w:del>
      </w:ins>
      <w:ins w:id="408" w:author="Huawei-Yulong" w:date="2024-09-25T15:54:00Z">
        <w:del w:id="409" w:author="Rapp_POST127bis" w:date="2024-10-23T11:03:00Z">
          <w:r w:rsidR="0087532A" w:rsidDel="008B140D">
            <w:delText>random access</w:delText>
          </w:r>
          <w:r w:rsidR="0087532A" w:rsidRPr="00C11F35" w:rsidDel="008B140D">
            <w:rPr>
              <w:i/>
            </w:rPr>
            <w:delText xml:space="preserve"> </w:delText>
          </w:r>
        </w:del>
      </w:ins>
      <w:ins w:id="410" w:author="Huawei-Yulong" w:date="2024-08-31T09:16:00Z">
        <w:del w:id="411"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12" w:author="Huawei-Yulong" w:date="2024-08-31T09:16:00Z"/>
          <w:rFonts w:eastAsia="等线"/>
          <w:lang w:eastAsia="zh-CN"/>
        </w:rPr>
      </w:pPr>
      <w:ins w:id="413"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14" w:author="Rapp_POST127bis" w:date="2024-10-23T11:01:00Z">
        <w:r w:rsidR="00031BFB">
          <w:rPr>
            <w:rFonts w:eastAsia="等线"/>
            <w:lang w:eastAsia="zh-CN"/>
          </w:rPr>
          <w:t xml:space="preserve">by </w:t>
        </w:r>
      </w:ins>
      <w:ins w:id="415"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16" w:author="Huawei-Yulong" w:date="2024-08-31T09:19:00Z"/>
        </w:rPr>
      </w:pPr>
      <w:del w:id="417"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18" w:author="Rapp_POST127bis" w:date="2024-10-22T11:14:00Z"/>
        </w:rPr>
      </w:pPr>
      <w:del w:id="419"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0" w:author="Huawei-Yulong" w:date="2024-08-31T09:20:00Z">
        <w:r w:rsidR="008431D1">
          <w:t xml:space="preserve">, in </w:t>
        </w:r>
      </w:ins>
      <w:ins w:id="421" w:author="Huawei-Yulong" w:date="2024-09-25T15:54:00Z">
        <w:r w:rsidR="0087532A">
          <w:t>accordance</w:t>
        </w:r>
      </w:ins>
      <w:ins w:id="422" w:author="Huawei-Yulong" w:date="2024-08-31T09:20:00Z">
        <w:r w:rsidR="008431D1">
          <w:t xml:space="preserve"> to clause 6.3.5</w:t>
        </w:r>
      </w:ins>
      <w:r w:rsidRPr="00165451">
        <w:t xml:space="preserve">. </w:t>
      </w:r>
    </w:p>
    <w:p w14:paraId="23FFF878" w14:textId="39A7CAAD" w:rsidR="008369D7" w:rsidRDefault="008369D7" w:rsidP="008369D7">
      <w:pPr>
        <w:rPr>
          <w:ins w:id="423" w:author="Rapp_POST127bis" w:date="2024-10-21T22:28:00Z"/>
        </w:rPr>
      </w:pPr>
      <w:ins w:id="424" w:author="Rapp_POST127bis" w:date="2024-10-21T22:27:00Z">
        <w:r>
          <w:rPr>
            <w:rFonts w:eastAsia="等线" w:hint="eastAsia"/>
            <w:lang w:eastAsia="zh-CN"/>
          </w:rPr>
          <w:t>I</w:t>
        </w:r>
        <w:r>
          <w:rPr>
            <w:rFonts w:eastAsia="等线"/>
            <w:lang w:eastAsia="zh-CN"/>
          </w:rPr>
          <w:t xml:space="preserve">t is </w:t>
        </w:r>
      </w:ins>
      <w:ins w:id="425" w:author="Rapp_POST127bis" w:date="2024-10-21T22:30:00Z">
        <w:r w:rsidR="00CF098F">
          <w:rPr>
            <w:rFonts w:eastAsia="等线"/>
            <w:lang w:eastAsia="zh-CN"/>
          </w:rPr>
          <w:t>supported</w:t>
        </w:r>
      </w:ins>
      <w:ins w:id="426" w:author="Rapp_POST127bis" w:date="2024-10-21T22:27:00Z">
        <w:r>
          <w:rPr>
            <w:rFonts w:eastAsia="等线"/>
            <w:lang w:eastAsia="zh-CN"/>
          </w:rPr>
          <w:t xml:space="preserve"> for the A-IoT</w:t>
        </w:r>
      </w:ins>
      <w:ins w:id="427" w:author="Rapp_POST127bis" w:date="2024-10-21T22:28:00Z">
        <w:r w:rsidR="002476FA">
          <w:rPr>
            <w:rFonts w:eastAsia="等线"/>
            <w:lang w:eastAsia="zh-CN"/>
          </w:rPr>
          <w:t xml:space="preserve"> device to</w:t>
        </w:r>
      </w:ins>
      <w:ins w:id="428" w:author="Rapp_POST127bis" w:date="2024-10-21T22:27:00Z">
        <w:r>
          <w:rPr>
            <w:rFonts w:eastAsia="等线"/>
            <w:lang w:eastAsia="zh-CN"/>
          </w:rPr>
          <w:t xml:space="preserve"> </w:t>
        </w:r>
        <w:r>
          <w:t>re-access in another opportunity controlled/provided by the reader (i.e.</w:t>
        </w:r>
      </w:ins>
      <w:ins w:id="429" w:author="Rapp_POST127bis" w:date="2024-10-21T22:28:00Z">
        <w:r>
          <w:t>, to</w:t>
        </w:r>
      </w:ins>
      <w:ins w:id="430" w:author="Rapp_POST127bis" w:date="2024-10-21T22:27:00Z">
        <w:r>
          <w:t xml:space="preserve"> retry the random access</w:t>
        </w:r>
      </w:ins>
      <w:ins w:id="431" w:author="Rapp_POST127bis" w:date="2024-10-21T22:28:00Z">
        <w:r w:rsidR="002476FA">
          <w:t xml:space="preserve"> above</w:t>
        </w:r>
      </w:ins>
      <w:ins w:id="432" w:author="Rapp_POST127bis" w:date="2024-10-21T22:27:00Z">
        <w:r>
          <w:t xml:space="preserve">), in case of D2R data transmission failure and </w:t>
        </w:r>
      </w:ins>
      <w:ins w:id="433" w:author="Rapp_POST127bis" w:date="2024-10-21T22:28:00Z">
        <w:r w:rsidRPr="008369D7">
          <w:t>contention resolution failure</w:t>
        </w:r>
      </w:ins>
      <w:ins w:id="434" w:author="Rapp_POST127bis" w:date="2024-10-21T22:29:00Z">
        <w:r w:rsidR="007302E5">
          <w:t xml:space="preserve"> of contention-based random access</w:t>
        </w:r>
      </w:ins>
      <w:ins w:id="435" w:author="Rapp_POST127bis" w:date="2024-10-21T22:28:00Z">
        <w:r w:rsidRPr="008369D7">
          <w:t>.</w:t>
        </w:r>
      </w:ins>
    </w:p>
    <w:p w14:paraId="4522D134" w14:textId="53A32BEC" w:rsidR="0078691E" w:rsidRDefault="007302E5" w:rsidP="008369D7">
      <w:pPr>
        <w:rPr>
          <w:ins w:id="436" w:author="Rapp_POST127bis" w:date="2024-10-21T22:35:00Z"/>
        </w:rPr>
      </w:pPr>
      <w:ins w:id="437" w:author="Rapp_POST127bis" w:date="2024-10-21T22:29:00Z">
        <w:r>
          <w:rPr>
            <w:rFonts w:eastAsia="等线" w:hint="eastAsia"/>
            <w:lang w:eastAsia="zh-CN"/>
          </w:rPr>
          <w:lastRenderedPageBreak/>
          <w:t>T</w:t>
        </w:r>
        <w:r>
          <w:rPr>
            <w:rFonts w:eastAsia="等线"/>
            <w:lang w:eastAsia="zh-CN"/>
          </w:rPr>
          <w:t>he A-IoT</w:t>
        </w:r>
        <w:r>
          <w:t xml:space="preserve"> device is not expected to autonomously re-access. The re-access is always controlled by reader. </w:t>
        </w:r>
      </w:ins>
      <w:ins w:id="438" w:author="Rapp_POST127bis" w:date="2024-10-21T22:31:00Z">
        <w:r w:rsidR="003819C8">
          <w:t>It is supported for reader to use</w:t>
        </w:r>
      </w:ins>
      <w:ins w:id="439" w:author="Rapp_POST127bis" w:date="2024-10-21T22:33:00Z">
        <w:r w:rsidR="00314B7B">
          <w:t xml:space="preserve"> </w:t>
        </w:r>
        <w:r w:rsidR="00ED1E1D">
          <w:t>the</w:t>
        </w:r>
      </w:ins>
      <w:ins w:id="440" w:author="Rapp_POST127bis" w:date="2024-10-21T22:31:00Z">
        <w:r w:rsidR="003819C8">
          <w:t xml:space="preserve"> optional explicit R2D failure/success feedback indication to </w:t>
        </w:r>
      </w:ins>
      <w:ins w:id="441" w:author="Rapp_POST127bis" w:date="2024-11-01T17:00:00Z">
        <w:r w:rsidR="00906809">
          <w:rPr>
            <w:rFonts w:eastAsia="等线"/>
            <w:lang w:eastAsia="zh-CN"/>
          </w:rPr>
          <w:t xml:space="preserve">determine </w:t>
        </w:r>
      </w:ins>
      <w:ins w:id="442" w:author="Rapp_POST127bis" w:date="2024-10-21T22:31:00Z">
        <w:r w:rsidR="003819C8">
          <w:t>the re-access</w:t>
        </w:r>
      </w:ins>
      <w:ins w:id="443" w:author="Rapp_POST127bis" w:date="2024-10-23T11:07:00Z">
        <w:r w:rsidR="007808FB">
          <w:t xml:space="preserve"> of device</w:t>
        </w:r>
      </w:ins>
      <w:ins w:id="444" w:author="Rapp_POST127bis" w:date="2024-10-21T22:43:00Z">
        <w:r w:rsidR="0093378B">
          <w:t>:</w:t>
        </w:r>
      </w:ins>
    </w:p>
    <w:p w14:paraId="745245B1" w14:textId="7C17B0FF" w:rsidR="008369D7" w:rsidRDefault="0078691E" w:rsidP="0078691E">
      <w:pPr>
        <w:pStyle w:val="B1"/>
        <w:rPr>
          <w:ins w:id="445" w:author="Rapp_POST127bis" w:date="2024-10-21T22:39:00Z"/>
        </w:rPr>
      </w:pPr>
      <w:ins w:id="446" w:author="Rapp_POST127bis" w:date="2024-10-21T22:35:00Z">
        <w:r>
          <w:t>-</w:t>
        </w:r>
        <w:r>
          <w:tab/>
        </w:r>
      </w:ins>
      <w:ins w:id="447" w:author="Rapp_POST127bis" w:date="2024-10-21T22:33:00Z">
        <w:r w:rsidR="00D665FB">
          <w:t xml:space="preserve">This indication can be used </w:t>
        </w:r>
      </w:ins>
      <w:ins w:id="448" w:author="Rapp_POST127bis" w:date="2024-10-21T22:35:00Z">
        <w:r>
          <w:t>at least</w:t>
        </w:r>
      </w:ins>
      <w:ins w:id="449" w:author="Rapp_POST127bis" w:date="2024-10-21T22:43:00Z">
        <w:r w:rsidR="0093378B" w:rsidRPr="0093378B">
          <w:rPr>
            <w:rFonts w:eastAsia="等线"/>
            <w:lang w:eastAsia="zh-CN"/>
          </w:rPr>
          <w:t xml:space="preserve"> </w:t>
        </w:r>
        <w:r w:rsidR="0093378B">
          <w:rPr>
            <w:rFonts w:eastAsia="等线"/>
            <w:lang w:eastAsia="zh-CN"/>
          </w:rPr>
          <w:t xml:space="preserve">to </w:t>
        </w:r>
      </w:ins>
      <w:ins w:id="450" w:author="Rapp_POST127bis" w:date="2024-11-01T17:00:00Z">
        <w:r w:rsidR="00906809">
          <w:rPr>
            <w:rFonts w:eastAsia="等线"/>
            <w:lang w:eastAsia="zh-CN"/>
          </w:rPr>
          <w:t>determine</w:t>
        </w:r>
      </w:ins>
      <w:commentRangeStart w:id="451"/>
      <w:ins w:id="452" w:author="Rapp_POST127bis" w:date="2024-10-21T22:43:00Z">
        <w:r w:rsidR="0093378B">
          <w:rPr>
            <w:rFonts w:eastAsia="等线"/>
            <w:lang w:eastAsia="zh-CN"/>
          </w:rPr>
          <w:t xml:space="preserve"> </w:t>
        </w:r>
      </w:ins>
      <w:commentRangeEnd w:id="451"/>
      <w:ins w:id="453" w:author="Rapp_POST127bis" w:date="2024-10-31T16:55:00Z">
        <w:r w:rsidR="002E64DA">
          <w:rPr>
            <w:rStyle w:val="af1"/>
            <w:noProof w:val="0"/>
            <w:lang w:val="en-GB" w:eastAsia="ja-JP"/>
          </w:rPr>
          <w:commentReference w:id="451"/>
        </w:r>
      </w:ins>
      <w:ins w:id="454" w:author="Rapp_POST127bis" w:date="2024-10-21T22:43:00Z">
        <w:r w:rsidR="0093378B">
          <w:rPr>
            <w:rFonts w:eastAsia="等线"/>
            <w:lang w:eastAsia="zh-CN"/>
          </w:rPr>
          <w:t>the re-access for addressing the</w:t>
        </w:r>
      </w:ins>
      <w:ins w:id="455" w:author="Rapp_POST127bis" w:date="2024-10-23T11:07:00Z">
        <w:r w:rsidR="0005621B">
          <w:rPr>
            <w:rFonts w:eastAsia="等线"/>
            <w:lang w:eastAsia="zh-CN"/>
          </w:rPr>
          <w:t xml:space="preserve"> </w:t>
        </w:r>
      </w:ins>
      <w:ins w:id="456" w:author="Rapp_POST127bis" w:date="2024-10-21T22:43:00Z">
        <w:r w:rsidR="0093378B">
          <w:rPr>
            <w:rFonts w:eastAsia="等线"/>
            <w:lang w:eastAsia="zh-CN"/>
          </w:rPr>
          <w:t>transmisison failure of the</w:t>
        </w:r>
        <w:r w:rsidR="0093378B">
          <w:t xml:space="preserve"> </w:t>
        </w:r>
      </w:ins>
      <w:commentRangeStart w:id="457"/>
      <w:commentRangeStart w:id="458"/>
      <w:commentRangeStart w:id="459"/>
      <w:commentRangeStart w:id="460"/>
      <w:commentRangeStart w:id="461"/>
      <w:ins w:id="462" w:author="Rapp_POST127bis" w:date="2024-10-21T22:36:00Z">
        <w:r>
          <w:t>first D2R message</w:t>
        </w:r>
      </w:ins>
      <w:ins w:id="463" w:author="Rapp_POST127bis" w:date="2024-10-21T22:38:00Z">
        <w:r>
          <w:t xml:space="preserve">, which contains </w:t>
        </w:r>
        <w:r w:rsidRPr="00165451">
          <w:t>the device ID and/or any other upper layer data</w:t>
        </w:r>
        <w:commentRangeEnd w:id="457"/>
        <w:r>
          <w:rPr>
            <w:rStyle w:val="af1"/>
            <w:noProof w:val="0"/>
            <w:lang w:val="en-GB" w:eastAsia="ja-JP"/>
          </w:rPr>
          <w:commentReference w:id="457"/>
        </w:r>
      </w:ins>
      <w:commentRangeEnd w:id="458"/>
      <w:ins w:id="464" w:author="Rapp_POST127bis" w:date="2024-11-01T17:03:00Z">
        <w:r w:rsidR="00E358AC">
          <w:t xml:space="preserve"> (i.e. Msg3)</w:t>
        </w:r>
      </w:ins>
      <w:r w:rsidR="008549F7">
        <w:rPr>
          <w:rStyle w:val="af1"/>
          <w:noProof w:val="0"/>
          <w:lang w:val="en-GB" w:eastAsia="ja-JP"/>
        </w:rPr>
        <w:commentReference w:id="458"/>
      </w:r>
      <w:commentRangeEnd w:id="459"/>
      <w:r w:rsidR="0060605C">
        <w:rPr>
          <w:rStyle w:val="af1"/>
          <w:noProof w:val="0"/>
          <w:lang w:val="en-GB" w:eastAsia="ja-JP"/>
        </w:rPr>
        <w:commentReference w:id="459"/>
      </w:r>
      <w:commentRangeEnd w:id="460"/>
      <w:r w:rsidR="000A5277">
        <w:rPr>
          <w:rStyle w:val="af1"/>
          <w:noProof w:val="0"/>
          <w:lang w:val="en-GB" w:eastAsia="ja-JP"/>
        </w:rPr>
        <w:commentReference w:id="460"/>
      </w:r>
      <w:commentRangeEnd w:id="461"/>
      <w:r w:rsidR="00906809">
        <w:rPr>
          <w:rStyle w:val="af1"/>
          <w:noProof w:val="0"/>
          <w:lang w:val="en-GB" w:eastAsia="ja-JP"/>
        </w:rPr>
        <w:commentReference w:id="461"/>
      </w:r>
      <w:ins w:id="465" w:author="Rapp_POST127bis" w:date="2024-10-21T22:42:00Z">
        <w:r w:rsidR="0093378B">
          <w:t>;</w:t>
        </w:r>
      </w:ins>
    </w:p>
    <w:p w14:paraId="2F7F2E14" w14:textId="5B119B22" w:rsidR="006E282C" w:rsidRDefault="006E282C" w:rsidP="0078691E">
      <w:pPr>
        <w:pStyle w:val="B1"/>
        <w:rPr>
          <w:ins w:id="466" w:author="Liuyang-OPPO" w:date="2024-10-28T10:45:00Z"/>
          <w:rFonts w:eastAsia="等线"/>
          <w:lang w:eastAsia="zh-CN"/>
        </w:rPr>
      </w:pPr>
      <w:ins w:id="467" w:author="Rapp_POST127bis" w:date="2024-10-21T22:39:00Z">
        <w:r>
          <w:rPr>
            <w:rFonts w:eastAsia="等线" w:hint="eastAsia"/>
            <w:lang w:eastAsia="zh-CN"/>
          </w:rPr>
          <w:t>-</w:t>
        </w:r>
        <w:r>
          <w:rPr>
            <w:rFonts w:eastAsia="等线"/>
            <w:lang w:eastAsia="zh-CN"/>
          </w:rPr>
          <w:tab/>
          <w:t xml:space="preserve">It can be further discussed on whether </w:t>
        </w:r>
      </w:ins>
      <w:ins w:id="468" w:author="Rapp_POST127bis" w:date="2024-10-21T22:40:00Z">
        <w:r w:rsidR="00BE1558">
          <w:rPr>
            <w:rFonts w:eastAsia="等线"/>
            <w:lang w:eastAsia="zh-CN"/>
          </w:rPr>
          <w:t xml:space="preserve">this indication can be used for </w:t>
        </w:r>
      </w:ins>
      <w:ins w:id="469" w:author="Rapp_POST127bis" w:date="2024-10-23T11:09:00Z">
        <w:r w:rsidR="00E8402A">
          <w:rPr>
            <w:rFonts w:eastAsia="等线"/>
            <w:lang w:eastAsia="zh-CN"/>
          </w:rPr>
          <w:t xml:space="preserve">the </w:t>
        </w:r>
      </w:ins>
      <w:ins w:id="470" w:author="Rapp_POST127bis" w:date="2024-10-21T22:40:00Z">
        <w:r w:rsidR="00BE1558">
          <w:rPr>
            <w:rFonts w:eastAsia="等线"/>
            <w:lang w:eastAsia="zh-CN"/>
          </w:rPr>
          <w:t xml:space="preserve">following D2R </w:t>
        </w:r>
      </w:ins>
      <w:ins w:id="471" w:author="Rapp_POST127bis" w:date="2024-10-21T22:41:00Z">
        <w:r w:rsidR="00BE1558">
          <w:rPr>
            <w:rFonts w:eastAsia="等线"/>
            <w:lang w:eastAsia="zh-CN"/>
          </w:rPr>
          <w:t xml:space="preserve">data, to trigger </w:t>
        </w:r>
      </w:ins>
      <w:ins w:id="472" w:author="Rapp_POST127bis" w:date="2024-10-21T22:42:00Z">
        <w:r w:rsidR="0093378B">
          <w:rPr>
            <w:rFonts w:eastAsia="等线"/>
            <w:lang w:eastAsia="zh-CN"/>
          </w:rPr>
          <w:t xml:space="preserve">the </w:t>
        </w:r>
      </w:ins>
      <w:ins w:id="473" w:author="Rapp_POST127bis" w:date="2024-10-21T22:41:00Z">
        <w:r w:rsidR="00BE1558">
          <w:rPr>
            <w:rFonts w:eastAsia="等线"/>
            <w:lang w:eastAsia="zh-CN"/>
          </w:rPr>
          <w:t xml:space="preserve">re-access for </w:t>
        </w:r>
      </w:ins>
      <w:ins w:id="474" w:author="Rapp_POST127bis" w:date="2024-10-21T22:42:00Z">
        <w:r w:rsidR="0093378B">
          <w:rPr>
            <w:rFonts w:eastAsia="等线"/>
            <w:lang w:eastAsia="zh-CN"/>
          </w:rPr>
          <w:t xml:space="preserve">addressing the </w:t>
        </w:r>
      </w:ins>
      <w:ins w:id="475"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0EF87ED1" w:rsidR="00906A0B" w:rsidRPr="00570CE1" w:rsidDel="00570CE1" w:rsidRDefault="00422425" w:rsidP="0038658F">
      <w:pPr>
        <w:rPr>
          <w:del w:id="476" w:author="Rapp_POST127bis" w:date="2024-10-22T11:34:00Z"/>
          <w:rFonts w:eastAsia="等线"/>
          <w:lang w:eastAsia="zh-CN"/>
        </w:rPr>
      </w:pPr>
      <w:ins w:id="477" w:author="Liuyang-OPPO" w:date="2024-10-28T10:45:00Z">
        <w:del w:id="478" w:author="Rapp_POST127bis" w:date="2024-10-29T11:33:00Z">
          <w:r w:rsidDel="000B6BF1">
            <w:rPr>
              <w:rFonts w:eastAsia="等线"/>
              <w:lang w:eastAsia="zh-CN"/>
            </w:rPr>
            <w:delText>FFS</w:delText>
          </w:r>
        </w:del>
      </w:ins>
      <w:ins w:id="479" w:author="Liuyang-OPPO" w:date="2024-10-28T10:49:00Z">
        <w:del w:id="480" w:author="Rapp_POST127bis" w:date="2024-10-29T11:33:00Z">
          <w:r w:rsidDel="000B6BF1">
            <w:rPr>
              <w:rFonts w:eastAsia="等线"/>
              <w:lang w:eastAsia="zh-CN"/>
            </w:rPr>
            <w:delText xml:space="preserve"> timer-based </w:delText>
          </w:r>
        </w:del>
      </w:ins>
      <w:ins w:id="481" w:author="Liuyang-OPPO" w:date="2024-10-28T10:50:00Z">
        <w:del w:id="482" w:author="Rapp_POST127bis" w:date="2024-10-29T11:33:00Z">
          <w:r w:rsidDel="000B6BF1">
            <w:rPr>
              <w:rFonts w:eastAsia="等线"/>
              <w:lang w:eastAsia="zh-CN"/>
            </w:rPr>
            <w:delText xml:space="preserve">implicit </w:delText>
          </w:r>
        </w:del>
      </w:ins>
      <w:ins w:id="483" w:author="Liuyang-OPPO" w:date="2024-10-28T10:49:00Z">
        <w:del w:id="484" w:author="Rapp_POST127bis" w:date="2024-10-29T11:33:00Z">
          <w:r w:rsidDel="000B6BF1">
            <w:rPr>
              <w:rFonts w:eastAsia="等线"/>
              <w:lang w:eastAsia="zh-CN"/>
            </w:rPr>
            <w:delText>solution</w:delText>
          </w:r>
        </w:del>
      </w:ins>
      <w:ins w:id="485" w:author="Liuyang-OPPO" w:date="2024-10-28T11:49:00Z">
        <w:del w:id="486" w:author="Rapp_POST127bis" w:date="2024-10-29T11:33:00Z">
          <w:r w:rsidR="00462787" w:rsidDel="000B6BF1">
            <w:rPr>
              <w:rFonts w:eastAsia="等线"/>
              <w:lang w:eastAsia="zh-CN"/>
            </w:rPr>
            <w:delText xml:space="preserve">, </w:delText>
          </w:r>
        </w:del>
      </w:ins>
      <w:ins w:id="487" w:author="Liuyang-OPPO" w:date="2024-10-28T11:50:00Z">
        <w:del w:id="488" w:author="Rapp_POST127bis" w:date="2024-10-29T11:33:00Z">
          <w:r w:rsidR="00DB7D51" w:rsidDel="000B6BF1">
            <w:rPr>
              <w:rFonts w:eastAsia="等线"/>
              <w:lang w:eastAsia="zh-CN"/>
            </w:rPr>
            <w:delText>e.g</w:delText>
          </w:r>
        </w:del>
      </w:ins>
      <w:ins w:id="489" w:author="Liuyang-OPPO" w:date="2024-10-28T11:49:00Z">
        <w:del w:id="490" w:author="Rapp_POST127bis" w:date="2024-10-29T11:33:00Z">
          <w:r w:rsidR="00462787" w:rsidDel="000B6BF1">
            <w:rPr>
              <w:rFonts w:eastAsia="等线"/>
              <w:lang w:eastAsia="zh-CN"/>
            </w:rPr>
            <w:delText xml:space="preserve">., </w:delText>
          </w:r>
        </w:del>
      </w:ins>
      <w:ins w:id="491" w:author="Liuyang-OPPO" w:date="2024-10-28T11:50:00Z">
        <w:del w:id="492" w:author="Rapp_POST127bis" w:date="2024-10-29T11:33:00Z">
          <w:r w:rsidR="00DB7D51" w:rsidDel="000B6BF1">
            <w:rPr>
              <w:rFonts w:eastAsia="等线"/>
              <w:lang w:eastAsia="zh-CN"/>
            </w:rPr>
            <w:delText xml:space="preserve">if the </w:delText>
          </w:r>
        </w:del>
      </w:ins>
      <w:ins w:id="493" w:author="Liuyang-OPPO" w:date="2024-10-28T11:51:00Z">
        <w:del w:id="494" w:author="Rapp_POST127bis" w:date="2024-10-29T11:33:00Z">
          <w:r w:rsidR="00DB7D51" w:rsidDel="000B6BF1">
            <w:rPr>
              <w:rFonts w:eastAsia="等线"/>
              <w:lang w:eastAsia="zh-CN"/>
            </w:rPr>
            <w:delText>subsequent R2D message is transmitted before the</w:delText>
          </w:r>
        </w:del>
      </w:ins>
      <w:ins w:id="495" w:author="Liuyang-OPPO" w:date="2024-10-28T11:49:00Z">
        <w:del w:id="496" w:author="Rapp_POST127bis" w:date="2024-10-29T11:33:00Z">
          <w:r w:rsidR="00462787" w:rsidDel="000B6BF1">
            <w:rPr>
              <w:rFonts w:eastAsia="等线"/>
              <w:lang w:eastAsia="zh-CN"/>
            </w:rPr>
            <w:delText xml:space="preserve"> </w:delText>
          </w:r>
        </w:del>
      </w:ins>
      <w:ins w:id="497" w:author="Liuyang-OPPO" w:date="2024-10-28T11:50:00Z">
        <w:del w:id="498" w:author="Rapp_POST127bis" w:date="2024-10-29T11:33:00Z">
          <w:r w:rsidR="00DB7D51" w:rsidDel="000B6BF1">
            <w:rPr>
              <w:i/>
              <w:iCs/>
            </w:rPr>
            <w:delText>T</w:delText>
          </w:r>
          <w:r w:rsidR="00DB7D51" w:rsidDel="000B6BF1">
            <w:rPr>
              <w:vertAlign w:val="subscript"/>
            </w:rPr>
            <w:delText>D2R_max</w:delText>
          </w:r>
        </w:del>
      </w:ins>
      <w:ins w:id="499" w:author="Liuyang-OPPO" w:date="2024-10-28T10:49:00Z">
        <w:del w:id="500" w:author="Rapp_POST127bis" w:date="2024-10-29T11:33:00Z">
          <w:r w:rsidDel="000B6BF1">
            <w:rPr>
              <w:rFonts w:eastAsia="等线"/>
              <w:lang w:eastAsia="zh-CN"/>
            </w:rPr>
            <w:delText xml:space="preserve"> </w:delText>
          </w:r>
        </w:del>
      </w:ins>
      <w:ins w:id="501" w:author="Liuyang-OPPO" w:date="2024-10-28T11:51:00Z">
        <w:del w:id="502" w:author="Rapp_POST127bis" w:date="2024-10-29T11:33:00Z">
          <w:r w:rsidR="00DB7D51" w:rsidDel="000B6BF1">
            <w:rPr>
              <w:rFonts w:eastAsia="等线"/>
              <w:lang w:eastAsia="zh-CN"/>
            </w:rPr>
            <w:delText xml:space="preserve">is expired, </w:delText>
          </w:r>
        </w:del>
      </w:ins>
      <w:ins w:id="503" w:author="Liuyang-OPPO" w:date="2024-10-28T10:50:00Z">
        <w:del w:id="504" w:author="Rapp_POST127bis" w:date="2024-10-29T11:33:00Z">
          <w:r w:rsidDel="000B6BF1">
            <w:rPr>
              <w:rFonts w:eastAsia="等线"/>
              <w:lang w:eastAsia="zh-CN"/>
            </w:rPr>
            <w:delText>to trigger the re-access of device, depending on further RAN1 prog</w:delText>
          </w:r>
        </w:del>
      </w:ins>
      <w:ins w:id="505" w:author="Liuyang-OPPO" w:date="2024-10-28T10:51:00Z">
        <w:del w:id="506" w:author="Rapp_POST127bis" w:date="2024-10-29T11:33:00Z">
          <w:r w:rsidDel="000B6BF1">
            <w:rPr>
              <w:rFonts w:eastAsia="等线"/>
              <w:lang w:eastAsia="zh-CN"/>
            </w:rPr>
            <w:delText>ress.</w:delText>
          </w:r>
        </w:del>
      </w:ins>
      <w:ins w:id="507" w:author="Liuyang-OPPO" w:date="2024-10-28T10:49:00Z">
        <w:del w:id="508" w:author="Rapp_POST127bis" w:date="2024-10-29T11:33:00Z">
          <w:r w:rsidDel="000B6BF1">
            <w:rPr>
              <w:rFonts w:eastAsia="等线"/>
              <w:lang w:eastAsia="zh-CN"/>
            </w:rPr>
            <w:delText xml:space="preserve"> </w:delText>
          </w:r>
        </w:del>
      </w:ins>
      <w:ins w:id="509" w:author="Rapp_POST127bis" w:date="2024-10-22T11:15:00Z">
        <w:r w:rsidR="0038658F">
          <w:t xml:space="preserve">The </w:t>
        </w:r>
      </w:ins>
      <w:ins w:id="510" w:author="Rapp_POST127bis" w:date="2024-10-21T14:58:00Z">
        <w:r w:rsidR="005D3540">
          <w:t xml:space="preserve">R2D message is used </w:t>
        </w:r>
      </w:ins>
      <w:ins w:id="511" w:author="Rapp_POST127bis" w:date="2024-10-22T11:15:00Z">
        <w:r w:rsidR="0038658F">
          <w:t xml:space="preserve">by the reader </w:t>
        </w:r>
      </w:ins>
      <w:ins w:id="512" w:author="Rapp_POST127bis" w:date="2024-10-21T14:58:00Z">
        <w:r w:rsidR="005D3540">
          <w:t>to provide access occasion(s)</w:t>
        </w:r>
      </w:ins>
      <w:ins w:id="513" w:author="Rapp_POST127bis" w:date="2024-10-22T11:15:00Z">
        <w:r w:rsidR="0038658F">
          <w:t>,</w:t>
        </w:r>
      </w:ins>
      <w:ins w:id="514" w:author="Rapp_POST127bis" w:date="2024-10-21T14:58:00Z">
        <w:r w:rsidR="005D3540">
          <w:t xml:space="preserve"> which can be used for re-access purpose.</w:t>
        </w:r>
      </w:ins>
      <w:ins w:id="515" w:author="Rapp_POST127bis" w:date="2024-10-22T11:16:00Z">
        <w:r w:rsidR="0038658F">
          <w:t xml:space="preserve"> A-IoT paging message is one of the options for this R2D message</w:t>
        </w:r>
      </w:ins>
      <w:ins w:id="516"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17" w:author="Rapp_POST127bis" w:date="2024-10-22T11:16:00Z">
        <w:r w:rsidR="0038658F">
          <w:t>. It can be further discussed if other R2D message can be used</w:t>
        </w:r>
      </w:ins>
      <w:ins w:id="518" w:author="Rapp_POST127bis" w:date="2024-10-22T11:40:00Z">
        <w:r w:rsidR="004D2C82">
          <w:t xml:space="preserve"> (e.g., </w:t>
        </w:r>
      </w:ins>
      <w:ins w:id="519" w:author="Rapp_POST127bis" w:date="2024-10-22T11:41:00Z">
        <w:r w:rsidR="004D2C82">
          <w:t>some R2D message between A-IoT paging</w:t>
        </w:r>
      </w:ins>
      <w:ins w:id="520" w:author="Rapp_POST127bis" w:date="2024-10-22T11:40:00Z">
        <w:r w:rsidR="004D2C82">
          <w:t>)</w:t>
        </w:r>
      </w:ins>
      <w:ins w:id="521" w:author="Rapp_POST127bis" w:date="2024-10-22T11:16:00Z">
        <w:r w:rsidR="0038658F">
          <w:t>.</w:t>
        </w:r>
      </w:ins>
      <w:ins w:id="522" w:author="Rapp_POST127bis" w:date="2024-10-22T11:28:00Z">
        <w:r w:rsidR="00FC5F22">
          <w:t xml:space="preserve"> It can be further discussed if </w:t>
        </w:r>
      </w:ins>
      <w:ins w:id="523" w:author="Rapp_POST127bis" w:date="2024-10-22T11:29:00Z">
        <w:r w:rsidR="00FC5F22">
          <w:t xml:space="preserve">additional </w:t>
        </w:r>
      </w:ins>
      <w:ins w:id="524"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30"/>
        <w:rPr>
          <w:ins w:id="525" w:author="Huawei-Yulong" w:date="2024-08-31T09:13:00Z"/>
        </w:rPr>
      </w:pPr>
      <w:ins w:id="526"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27" w:author="Huawei-Yulong" w:date="2024-08-31T09:13:00Z"/>
          <w:del w:id="528" w:author="Rapp_POST127bis" w:date="2024-10-22T10:49:00Z"/>
        </w:rPr>
      </w:pPr>
      <w:ins w:id="529" w:author="Huawei-Yulong" w:date="2024-08-31T09:13:00Z">
        <w:del w:id="530"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31" w:author="Huawei-Yulong" w:date="2024-09-13T10:50:00Z">
        <w:del w:id="532"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33" w:author="Huawei-Yulong" w:date="2024-08-31T09:13:00Z">
        <w:del w:id="534" w:author="Rapp_POST127bis" w:date="2024-10-21T22:24:00Z">
          <w:r w:rsidDel="00973324">
            <w:delText>, e.g.</w:delText>
          </w:r>
        </w:del>
      </w:ins>
      <w:ins w:id="535" w:author="Huawei-Yulong" w:date="2024-09-06T15:43:00Z">
        <w:del w:id="536" w:author="Rapp_POST127bis" w:date="2024-10-21T22:24:00Z">
          <w:r w:rsidR="0010014A" w:rsidDel="00973324">
            <w:delText>,</w:delText>
          </w:r>
        </w:del>
      </w:ins>
      <w:ins w:id="537" w:author="Huawei-Yulong" w:date="2024-08-31T09:13:00Z">
        <w:del w:id="538" w:author="Rapp_POST127bis" w:date="2024-10-21T22:24:00Z">
          <w:r w:rsidDel="00973324">
            <w:delText xml:space="preserve"> </w:delText>
          </w:r>
          <w:r w:rsidRPr="00185475" w:rsidDel="00973324">
            <w:delText xml:space="preserve">AS ID for scheduling purposes, </w:delText>
          </w:r>
          <w:r w:rsidDel="00973324">
            <w:delText>the data transmission failure, need/handling of segmentation,</w:delText>
          </w:r>
        </w:del>
        <w:del w:id="539"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40" w:author="Huawei-Yulong" w:date="2024-09-20T17:27:00Z">
        <w:del w:id="541" w:author="Rapp_POST127bis" w:date="2024-10-21T22:19:00Z">
          <w:r w:rsidR="00A01751" w:rsidDel="003B2143">
            <w:delText>t</w:delText>
          </w:r>
        </w:del>
      </w:ins>
      <w:ins w:id="542" w:author="Huawei-Yulong" w:date="2024-08-31T09:13:00Z">
        <w:del w:id="543" w:author="Rapp_POST127bis" w:date="2024-10-21T22:19:00Z">
          <w:r w:rsidDel="003B2143">
            <w:delText>er assistant information, it can be further considered whether a separate sub-clause is needed</w:delText>
          </w:r>
        </w:del>
        <w:del w:id="544" w:author="Rapp_POST127bis" w:date="2024-10-22T10:49:00Z">
          <w:r w:rsidDel="00874919">
            <w:delText>.</w:delText>
          </w:r>
        </w:del>
      </w:ins>
      <w:ins w:id="545" w:author="Huawei-Yulong" w:date="2024-09-13T11:19:00Z">
        <w:del w:id="546" w:author="Rapp_POST127bis" w:date="2024-10-21T22:17:00Z">
          <w:r w:rsidR="009745FF" w:rsidDel="002935E0">
            <w:delText xml:space="preserve"> For the information visible to reader from CN, it can be further considered whether we put it in other sub-clause </w:delText>
          </w:r>
        </w:del>
      </w:ins>
      <w:ins w:id="547" w:author="Huawei-Yulong" w:date="2024-09-20T17:29:00Z">
        <w:del w:id="548" w:author="Rapp_POST127bis" w:date="2024-10-21T22:17:00Z">
          <w:r w:rsidR="00BB0C03" w:rsidDel="002935E0">
            <w:delText>of</w:delText>
          </w:r>
        </w:del>
      </w:ins>
      <w:ins w:id="549" w:author="Huawei-Yulong" w:date="2024-09-13T11:19:00Z">
        <w:del w:id="550" w:author="Rapp_POST127bis" w:date="2024-10-21T22:17:00Z">
          <w:r w:rsidR="009745FF" w:rsidDel="002935E0">
            <w:delText xml:space="preserve"> 6.3</w:delText>
          </w:r>
        </w:del>
        <w:del w:id="551"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52" w:author="Rapp_POST127bis" w:date="2024-10-21T22:24:00Z"/>
        </w:rPr>
      </w:pPr>
      <w:del w:id="553" w:author="Rapp_POST127bis" w:date="2024-10-21T22:24:00Z">
        <w:r w:rsidRPr="002A010A" w:rsidDel="00127D66">
          <w:rPr>
            <w:rFonts w:hint="eastAsia"/>
          </w:rPr>
          <w:delText>E</w:delText>
        </w:r>
        <w:r w:rsidRPr="002A010A" w:rsidDel="00127D66">
          <w:delText>ditor’s Note:</w:delText>
        </w:r>
        <w:r w:rsidRPr="002A010A" w:rsidDel="00127D66">
          <w:tab/>
          <w:delText xml:space="preserve"> In Step 3, i</w:delText>
        </w:r>
      </w:del>
      <w:ins w:id="554" w:author="Huawei-Yulong" w:date="2024-08-31T09:20:00Z">
        <w:del w:id="555" w:author="Rapp_POST127bis" w:date="2024-10-21T22:24:00Z">
          <w:r w:rsidR="008431D1" w:rsidDel="00127D66">
            <w:delText>I</w:delText>
          </w:r>
        </w:del>
      </w:ins>
      <w:del w:id="556" w:author="Rapp_POST127bis" w:date="2024-10-21T22:24:00Z">
        <w:r w:rsidRPr="002A010A" w:rsidDel="00127D66">
          <w:delText>t is understood that the subsequent R2D transmission after the D2R transmission does not need to be always sent. The usage</w:delText>
        </w:r>
      </w:del>
      <w:ins w:id="557" w:author="Huawei-Yulong" w:date="2024-08-31T09:20:00Z">
        <w:del w:id="558" w:author="Rapp_POST127bis" w:date="2024-10-21T22:24:00Z">
          <w:r w:rsidR="008431D1" w:rsidDel="00127D66">
            <w:delText xml:space="preserve"> (e.g.</w:delText>
          </w:r>
        </w:del>
      </w:ins>
      <w:ins w:id="559" w:author="Huawei-Yulong" w:date="2024-09-06T15:43:00Z">
        <w:del w:id="560" w:author="Rapp_POST127bis" w:date="2024-10-21T22:24:00Z">
          <w:r w:rsidR="0010014A" w:rsidDel="00127D66">
            <w:delText>,</w:delText>
          </w:r>
        </w:del>
      </w:ins>
      <w:ins w:id="561" w:author="Huawei-Yulong" w:date="2024-08-31T09:20:00Z">
        <w:del w:id="562"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63"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64" w:author="Rapp_POST127bis" w:date="2024-10-21T22:23:00Z"/>
          <w:rFonts w:eastAsia="等线"/>
          <w:lang w:eastAsia="zh-CN"/>
        </w:rPr>
      </w:pPr>
      <w:ins w:id="565"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66" w:author="Rapp_POST127bis" w:date="2024-10-21T22:22:00Z"/>
          <w:rFonts w:eastAsia="等线"/>
          <w:lang w:eastAsia="zh-CN"/>
        </w:rPr>
      </w:pPr>
      <w:ins w:id="567" w:author="Rapp_POST127bis" w:date="2024-10-22T10:34:00Z">
        <w:r>
          <w:rPr>
            <w:rFonts w:eastAsia="等线"/>
            <w:lang w:eastAsia="zh-CN"/>
          </w:rPr>
          <w:t>It is studied on the handling of data transmission failure.</w:t>
        </w:r>
      </w:ins>
      <w:ins w:id="568" w:author="Rapp_POST127bis" w:date="2024-10-22T10:39:00Z">
        <w:r w:rsidR="00BA043D" w:rsidRPr="00BA043D">
          <w:t xml:space="preserve"> </w:t>
        </w:r>
        <w:r w:rsidR="00BA043D">
          <w:t>I</w:t>
        </w:r>
        <w:r w:rsidR="00BA043D" w:rsidRPr="002A010A">
          <w:t>t is understood that the subsequent R2D</w:t>
        </w:r>
      </w:ins>
      <w:ins w:id="569" w:author="Rapp_POST127bis" w:date="2024-10-23T11:12:00Z">
        <w:r w:rsidR="00AC668C">
          <w:t xml:space="preserve"> data</w:t>
        </w:r>
      </w:ins>
      <w:ins w:id="570" w:author="Rapp_POST127bis" w:date="2024-10-22T10:39:00Z">
        <w:r w:rsidR="00BA043D" w:rsidRPr="002A010A">
          <w:t xml:space="preserve"> transmission after the D2R</w:t>
        </w:r>
      </w:ins>
      <w:ins w:id="571" w:author="Rapp_POST127bis" w:date="2024-10-23T11:12:00Z">
        <w:r w:rsidR="00AC668C">
          <w:t xml:space="preserve"> data</w:t>
        </w:r>
      </w:ins>
      <w:ins w:id="572" w:author="Rapp_POST127bis" w:date="2024-10-22T10:39:00Z">
        <w:r w:rsidR="00BA043D" w:rsidRPr="002A010A">
          <w:t xml:space="preserve"> transmission </w:t>
        </w:r>
        <w:r w:rsidR="00BA043D">
          <w:t>does not need to be always sent.</w:t>
        </w:r>
      </w:ins>
      <w:ins w:id="573"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574" w:author="Rapp_POST127bis" w:date="2024-10-22T10:39:00Z">
        <w:r w:rsidR="006B3D04" w:rsidRPr="002A010A">
          <w:t xml:space="preserve">subsequent </w:t>
        </w:r>
        <w:r w:rsidR="005F2D1E">
          <w:t xml:space="preserve">R2D </w:t>
        </w:r>
      </w:ins>
      <w:ins w:id="575" w:author="Rapp_POST127bis" w:date="2024-10-22T10:35:00Z">
        <w:r>
          <w:rPr>
            <w:rFonts w:eastAsia="等线"/>
            <w:lang w:eastAsia="zh-CN"/>
          </w:rPr>
          <w:t>instruction</w:t>
        </w:r>
      </w:ins>
      <w:ins w:id="576" w:author="Rapp_POST127bis" w:date="2024-10-22T10:39:00Z">
        <w:r w:rsidR="00BA043D">
          <w:rPr>
            <w:rFonts w:eastAsia="等线"/>
            <w:lang w:eastAsia="zh-CN"/>
          </w:rPr>
          <w:t>, if any</w:t>
        </w:r>
      </w:ins>
      <w:ins w:id="577" w:author="Rapp_POST127bis" w:date="2024-10-22T10:35:00Z">
        <w:r>
          <w:rPr>
            <w:rFonts w:eastAsia="等线"/>
            <w:lang w:eastAsia="zh-CN"/>
          </w:rPr>
          <w:t>. For in</w:t>
        </w:r>
      </w:ins>
      <w:ins w:id="578" w:author="Rapp_POST127bis" w:date="2024-10-22T10:36:00Z">
        <w:r>
          <w:rPr>
            <w:rFonts w:eastAsia="等线"/>
            <w:lang w:eastAsia="zh-CN"/>
          </w:rPr>
          <w:t>stance, the r</w:t>
        </w:r>
      </w:ins>
      <w:ins w:id="579" w:author="Rapp_POST127bis" w:date="2024-10-22T10:35:00Z">
        <w:r w:rsidRPr="00845187">
          <w:rPr>
            <w:rFonts w:eastAsia="等线"/>
            <w:lang w:eastAsia="zh-CN"/>
          </w:rPr>
          <w:t xml:space="preserve">eader can repeat the R2D upper layer </w:t>
        </w:r>
      </w:ins>
      <w:ins w:id="580" w:author="Rapp_POST127bis" w:date="2024-10-22T10:36:00Z">
        <w:r>
          <w:rPr>
            <w:rFonts w:eastAsia="等线"/>
            <w:lang w:eastAsia="zh-CN"/>
          </w:rPr>
          <w:t>“</w:t>
        </w:r>
      </w:ins>
      <w:ins w:id="581" w:author="Rapp_POST127bis" w:date="2024-10-22T10:35:00Z">
        <w:r w:rsidRPr="00845187">
          <w:rPr>
            <w:rFonts w:eastAsia="等线"/>
            <w:lang w:eastAsia="zh-CN"/>
          </w:rPr>
          <w:t>command” to trigger the</w:t>
        </w:r>
      </w:ins>
      <w:ins w:id="582" w:author="Rapp_POST127bis" w:date="2024-10-22T10:36:00Z">
        <w:r>
          <w:rPr>
            <w:rFonts w:eastAsia="等线"/>
            <w:lang w:eastAsia="zh-CN"/>
          </w:rPr>
          <w:t xml:space="preserve"> A-IoT</w:t>
        </w:r>
      </w:ins>
      <w:ins w:id="583" w:author="Rapp_POST127bis" w:date="2024-10-22T10:35:00Z">
        <w:r w:rsidRPr="00845187">
          <w:rPr>
            <w:rFonts w:eastAsia="等线"/>
            <w:lang w:eastAsia="zh-CN"/>
          </w:rPr>
          <w:t xml:space="preserve"> </w:t>
        </w:r>
        <w:r>
          <w:rPr>
            <w:rFonts w:eastAsia="等线"/>
            <w:lang w:eastAsia="zh-CN"/>
          </w:rPr>
          <w:t xml:space="preserve">device to re-send the same D2R </w:t>
        </w:r>
      </w:ins>
      <w:ins w:id="584" w:author="Rapp_POST127bis" w:date="2024-10-22T10:36:00Z">
        <w:r>
          <w:rPr>
            <w:rFonts w:eastAsia="等线"/>
            <w:lang w:eastAsia="zh-CN"/>
          </w:rPr>
          <w:t>upper layer “</w:t>
        </w:r>
      </w:ins>
      <w:ins w:id="585" w:author="Rapp_POST127bis" w:date="2024-10-22T10:35:00Z">
        <w:r w:rsidRPr="00845187">
          <w:rPr>
            <w:rFonts w:eastAsia="等线"/>
            <w:lang w:eastAsia="zh-CN"/>
          </w:rPr>
          <w:t xml:space="preserve">response” (i.e., </w:t>
        </w:r>
      </w:ins>
      <w:ins w:id="586" w:author="Rapp_POST127bis" w:date="2024-10-22T10:37:00Z">
        <w:r w:rsidR="009D45D9">
          <w:rPr>
            <w:rFonts w:eastAsia="等线"/>
            <w:lang w:eastAsia="zh-CN"/>
          </w:rPr>
          <w:t xml:space="preserve">the A-IoT </w:t>
        </w:r>
      </w:ins>
      <w:ins w:id="587" w:author="Rapp_POST127bis" w:date="2024-10-22T10:35:00Z">
        <w:r w:rsidRPr="00845187">
          <w:rPr>
            <w:rFonts w:eastAsia="等线"/>
            <w:lang w:eastAsia="zh-CN"/>
          </w:rPr>
          <w:t xml:space="preserve">device just follows the received R2D to transmit </w:t>
        </w:r>
      </w:ins>
      <w:ins w:id="588" w:author="Rapp_POST127bis" w:date="2024-10-22T10:37:00Z">
        <w:r w:rsidR="008E4DF0">
          <w:rPr>
            <w:rFonts w:eastAsia="等线"/>
            <w:lang w:eastAsia="zh-CN"/>
          </w:rPr>
          <w:t xml:space="preserve">following </w:t>
        </w:r>
      </w:ins>
      <w:ins w:id="589" w:author="Rapp_POST127bis" w:date="2024-10-22T10:35:00Z">
        <w:r w:rsidR="00BA043D">
          <w:rPr>
            <w:rFonts w:eastAsia="等线"/>
            <w:lang w:eastAsia="zh-CN"/>
          </w:rPr>
          <w:t>D2R).</w:t>
        </w:r>
      </w:ins>
      <w:ins w:id="590"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591" w:author="Rapp_POST127bis" w:date="2024-10-21T22:52:00Z"/>
        </w:rPr>
      </w:pPr>
      <w:ins w:id="592" w:author="Rapp_POST127bis" w:date="2024-10-21T22:20:00Z">
        <w:r>
          <w:rPr>
            <w:rFonts w:eastAsia="等线"/>
            <w:lang w:eastAsia="zh-CN"/>
          </w:rPr>
          <w:t xml:space="preserve">It is studied on the functionality of </w:t>
        </w:r>
      </w:ins>
      <w:ins w:id="593" w:author="Rapp_POST127bis" w:date="2024-10-21T22:21:00Z">
        <w:r>
          <w:rPr>
            <w:rFonts w:eastAsia="等线"/>
            <w:lang w:eastAsia="zh-CN"/>
          </w:rPr>
          <w:t>segmentation</w:t>
        </w:r>
      </w:ins>
      <w:ins w:id="594" w:author="Rapp_POST127bis" w:date="2024-10-21T22:20:00Z">
        <w:r>
          <w:rPr>
            <w:rFonts w:eastAsia="等线"/>
            <w:lang w:eastAsia="zh-CN"/>
          </w:rPr>
          <w:t>.</w:t>
        </w:r>
      </w:ins>
      <w:ins w:id="595"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596" w:author="Rapp_POST127bis" w:date="2024-10-21T22:51:00Z">
        <w:r w:rsidR="00E66E75">
          <w:rPr>
            <w:rFonts w:eastAsia="等线"/>
            <w:lang w:eastAsia="zh-CN"/>
          </w:rPr>
          <w:t>, the</w:t>
        </w:r>
      </w:ins>
      <w:ins w:id="597" w:author="Rapp_POST127bis" w:date="2024-10-21T22:50:00Z">
        <w:r w:rsidR="00E66E75">
          <w:rPr>
            <w:rFonts w:eastAsia="等线"/>
            <w:lang w:eastAsia="zh-CN"/>
          </w:rPr>
          <w:t xml:space="preserve"> </w:t>
        </w:r>
      </w:ins>
      <w:ins w:id="598"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599" w:author="Rapp_POST127bis" w:date="2024-10-21T22:52:00Z">
        <w:r w:rsidR="00051F56">
          <w:t>ies</w:t>
        </w:r>
      </w:ins>
      <w:ins w:id="600" w:author="Rapp_POST127bis" w:date="2024-10-21T22:51:00Z">
        <w:r w:rsidR="00E66E75">
          <w:t xml:space="preserve"> in physical layer</w:t>
        </w:r>
      </w:ins>
      <w:ins w:id="601" w:author="Rapp_POST127bis" w:date="2024-10-21T22:52:00Z">
        <w:r w:rsidR="00051F56">
          <w:t>:</w:t>
        </w:r>
      </w:ins>
    </w:p>
    <w:p w14:paraId="4B263704" w14:textId="77777777" w:rsidR="00051F56" w:rsidRDefault="00051F56" w:rsidP="00051F56">
      <w:pPr>
        <w:pStyle w:val="B1"/>
        <w:rPr>
          <w:ins w:id="602" w:author="Rapp_POST127bis" w:date="2024-10-21T22:53:00Z"/>
          <w:rFonts w:eastAsia="等线"/>
        </w:rPr>
      </w:pPr>
      <w:ins w:id="603" w:author="Rapp_POST127bis" w:date="2024-10-21T22:52:00Z">
        <w:r>
          <w:rPr>
            <w:rFonts w:eastAsia="等线" w:hint="eastAsia"/>
          </w:rPr>
          <w:t>-</w:t>
        </w:r>
        <w:r>
          <w:rPr>
            <w:rFonts w:eastAsia="等线"/>
          </w:rPr>
          <w:tab/>
        </w:r>
      </w:ins>
      <w:ins w:id="604"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05"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606" w:author="Rapp_POST127bis" w:date="2024-10-21T22:47:00Z"/>
          <w:i/>
          <w:iCs/>
          <w:lang w:val="en-US"/>
        </w:rPr>
      </w:pPr>
      <w:ins w:id="607" w:author="Rapp_POST127bis" w:date="2024-10-21T22:53:00Z">
        <w:r>
          <w:rPr>
            <w:rFonts w:eastAsia="等线"/>
          </w:rPr>
          <w:t>-</w:t>
        </w:r>
        <w:r>
          <w:rPr>
            <w:rFonts w:eastAsia="等线"/>
          </w:rPr>
          <w:tab/>
        </w:r>
      </w:ins>
      <w:ins w:id="608"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609" w:author="Rapp_POST127bis" w:date="2024-10-22T10:45:00Z"/>
        </w:rPr>
      </w:pPr>
      <w:ins w:id="610" w:author="Rapp_POST127bis" w:date="2024-10-21T22:55:00Z">
        <w:r>
          <w:t xml:space="preserve">The </w:t>
        </w:r>
        <w:r w:rsidRPr="000350BB">
          <w:t xml:space="preserve">segmentation </w:t>
        </w:r>
        <w:r>
          <w:t>s</w:t>
        </w:r>
      </w:ins>
      <w:ins w:id="611" w:author="Rapp_POST127bis" w:date="2024-10-21T22:21:00Z">
        <w:r w:rsidR="003B2143" w:rsidRPr="000350BB">
          <w:t>tudy focus</w:t>
        </w:r>
      </w:ins>
      <w:ins w:id="612" w:author="Rapp_POST127bis" w:date="2024-10-21T22:55:00Z">
        <w:r>
          <w:t>es</w:t>
        </w:r>
      </w:ins>
      <w:ins w:id="613" w:author="Rapp_POST127bis" w:date="2024-10-21T22:21:00Z">
        <w:r w:rsidR="003B2143" w:rsidRPr="000350BB">
          <w:t xml:space="preserve"> on D2R</w:t>
        </w:r>
      </w:ins>
      <w:ins w:id="614" w:author="Rapp_POST127bis" w:date="2024-10-21T22:56:00Z">
        <w:r>
          <w:t xml:space="preserve"> </w:t>
        </w:r>
        <w:r w:rsidRPr="0039261B">
          <w:rPr>
            <w:rFonts w:hint="eastAsia"/>
          </w:rPr>
          <w:t>direction</w:t>
        </w:r>
      </w:ins>
      <w:ins w:id="615" w:author="Rapp_POST127bis" w:date="2024-10-21T22:21:00Z">
        <w:r w:rsidR="003B2143" w:rsidRPr="000350BB">
          <w:t xml:space="preserve"> </w:t>
        </w:r>
      </w:ins>
      <w:ins w:id="616" w:author="Rapp_POST127bis" w:date="2024-10-21T22:48:00Z">
        <w:r w:rsidR="00BC7F87">
          <w:t>(it can be further considered</w:t>
        </w:r>
      </w:ins>
      <w:ins w:id="617" w:author="Rapp_POST127bis" w:date="2024-10-21T22:49:00Z">
        <w:r w:rsidR="00BC7F87">
          <w:t xml:space="preserve"> </w:t>
        </w:r>
      </w:ins>
      <w:ins w:id="618" w:author="Rapp_POST127bis" w:date="2024-10-21T22:48:00Z">
        <w:r w:rsidR="00BC7F87">
          <w:t xml:space="preserve">on </w:t>
        </w:r>
      </w:ins>
      <w:ins w:id="619" w:author="Rapp_POST127bis" w:date="2024-10-21T22:21:00Z">
        <w:r w:rsidR="003B2143" w:rsidRPr="000350BB">
          <w:t xml:space="preserve">R2D </w:t>
        </w:r>
      </w:ins>
      <w:ins w:id="620" w:author="Rapp_POST127bis" w:date="2024-10-21T22:49:00Z">
        <w:r w:rsidR="00BC7F87">
          <w:t>direction)</w:t>
        </w:r>
      </w:ins>
      <w:ins w:id="621" w:author="Rapp_POST127bis" w:date="2024-10-22T10:45:00Z">
        <w:r w:rsidR="00885743">
          <w:t>. For the candidate solution for segmentation</w:t>
        </w:r>
      </w:ins>
      <w:ins w:id="622" w:author="Rapp_POST127bis" w:date="2024-10-21T22:55:00Z">
        <w:r>
          <w:t>:</w:t>
        </w:r>
      </w:ins>
    </w:p>
    <w:p w14:paraId="616A36FB" w14:textId="6F2109CB" w:rsidR="00885743" w:rsidRDefault="00885743" w:rsidP="006615F6">
      <w:pPr>
        <w:pStyle w:val="B1"/>
        <w:rPr>
          <w:ins w:id="623" w:author="Rapp_POST127bis" w:date="2024-10-22T10:46:00Z"/>
        </w:rPr>
      </w:pPr>
      <w:ins w:id="624" w:author="Rapp_POST127bis" w:date="2024-10-22T10:46:00Z">
        <w:r>
          <w:t>-</w:t>
        </w:r>
        <w:r>
          <w:tab/>
          <w:t xml:space="preserve">The </w:t>
        </w:r>
      </w:ins>
      <w:ins w:id="625" w:author="Rapp_POST127bis" w:date="2024-10-22T10:45:00Z">
        <w:r w:rsidRPr="000350BB">
          <w:rPr>
            <w:lang w:val="en-GB"/>
          </w:rPr>
          <w:t>sequence number</w:t>
        </w:r>
        <w:r>
          <w:t xml:space="preserve">, </w:t>
        </w:r>
      </w:ins>
      <w:ins w:id="626"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27" w:author="Rapp_POST127bis" w:date="2024-10-22T10:48:00Z"/>
          <w:lang w:val="en-GB"/>
        </w:rPr>
      </w:pPr>
      <w:ins w:id="628" w:author="Rapp_POST127bis" w:date="2024-10-22T10:46:00Z">
        <w:r>
          <w:t>-</w:t>
        </w:r>
        <w:r>
          <w:tab/>
        </w:r>
      </w:ins>
      <w:ins w:id="629" w:author="Rapp_POST127bis" w:date="2024-10-21T22:21:00Z">
        <w:r w:rsidR="003B2143" w:rsidRPr="000350BB">
          <w:rPr>
            <w:lang w:val="en-GB"/>
          </w:rPr>
          <w:t xml:space="preserve">An indication is used to indicate to </w:t>
        </w:r>
      </w:ins>
      <w:ins w:id="630" w:author="Rapp_POST127bis" w:date="2024-10-22T10:46:00Z">
        <w:r>
          <w:rPr>
            <w:lang w:val="en-GB"/>
          </w:rPr>
          <w:t xml:space="preserve">the </w:t>
        </w:r>
      </w:ins>
      <w:ins w:id="631" w:author="Rapp_POST127bis" w:date="2024-10-21T22:21:00Z">
        <w:r w:rsidR="003B2143" w:rsidRPr="000350BB">
          <w:rPr>
            <w:lang w:val="en-GB"/>
          </w:rPr>
          <w:t xml:space="preserve">reader </w:t>
        </w:r>
      </w:ins>
      <w:ins w:id="632" w:author="Rapp_POST127bis" w:date="2024-10-23T11:13:00Z">
        <w:r w:rsidR="002851CE">
          <w:rPr>
            <w:lang w:val="en-GB"/>
          </w:rPr>
          <w:t xml:space="preserve">on </w:t>
        </w:r>
      </w:ins>
      <w:ins w:id="633" w:author="Rapp_POST127bis" w:date="2024-10-21T22:21:00Z">
        <w:r w:rsidR="003B2143" w:rsidRPr="000350BB">
          <w:rPr>
            <w:lang w:val="en-GB"/>
          </w:rPr>
          <w:t xml:space="preserve">whether the </w:t>
        </w:r>
      </w:ins>
      <w:ins w:id="634" w:author="Rapp_POST127bis" w:date="2024-10-22T10:47:00Z">
        <w:r w:rsidR="002F1EC3">
          <w:rPr>
            <w:lang w:val="en-GB"/>
          </w:rPr>
          <w:t>data</w:t>
        </w:r>
      </w:ins>
      <w:ins w:id="635" w:author="Rapp_POST127bis" w:date="2024-10-21T22:21:00Z">
        <w:r w:rsidR="003B2143" w:rsidRPr="000350BB">
          <w:rPr>
            <w:lang w:val="en-GB"/>
          </w:rPr>
          <w:t xml:space="preserve"> is segmented and whether </w:t>
        </w:r>
      </w:ins>
      <w:ins w:id="636" w:author="Rapp_POST127bis" w:date="2024-10-22T10:47:00Z">
        <w:r w:rsidR="002F1EC3">
          <w:rPr>
            <w:lang w:val="en-GB"/>
          </w:rPr>
          <w:t>the MAC PDU</w:t>
        </w:r>
      </w:ins>
      <w:ins w:id="637" w:author="Rapp_POST127bis" w:date="2024-10-21T22:21:00Z">
        <w:r w:rsidR="003B2143" w:rsidRPr="000350BB">
          <w:rPr>
            <w:lang w:val="en-GB"/>
          </w:rPr>
          <w:t xml:space="preserve"> is </w:t>
        </w:r>
      </w:ins>
      <w:ins w:id="638" w:author="Rapp_POST127bis" w:date="2024-10-22T10:47:00Z">
        <w:r w:rsidR="002F1EC3">
          <w:rPr>
            <w:lang w:val="en-GB"/>
          </w:rPr>
          <w:t xml:space="preserve">the </w:t>
        </w:r>
      </w:ins>
      <w:ins w:id="639" w:author="Rapp_POST127bis" w:date="2024-10-21T22:21:00Z">
        <w:r w:rsidR="003B2143" w:rsidRPr="000350BB">
          <w:rPr>
            <w:lang w:val="en-GB"/>
          </w:rPr>
          <w:t xml:space="preserve">last segment. </w:t>
        </w:r>
      </w:ins>
      <w:ins w:id="640" w:author="Rapp_POST127bis" w:date="2024-10-22T10:47:00Z">
        <w:r w:rsidR="002F1EC3">
          <w:rPr>
            <w:lang w:val="en-GB"/>
          </w:rPr>
          <w:t>It can be further discussed on the size of this indication (one or two bits)</w:t>
        </w:r>
      </w:ins>
      <w:ins w:id="641"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42" w:author="Rapp_POST127bis" w:date="2024-10-21T22:21:00Z"/>
          <w:lang w:val="en-GB"/>
        </w:rPr>
      </w:pPr>
      <w:ins w:id="643" w:author="Rapp_POST127bis" w:date="2024-10-22T10:48:00Z">
        <w:r>
          <w:rPr>
            <w:lang w:val="en-GB"/>
          </w:rPr>
          <w:t>-</w:t>
        </w:r>
        <w:r>
          <w:rPr>
            <w:lang w:val="en-GB"/>
          </w:rPr>
          <w:tab/>
          <w:t xml:space="preserve">It is assumed that </w:t>
        </w:r>
      </w:ins>
      <w:ins w:id="644" w:author="Rapp_POST127bis" w:date="2024-10-21T22:21:00Z">
        <w:r w:rsidR="003B2143" w:rsidRPr="000350BB">
          <w:rPr>
            <w:lang w:val="en-GB"/>
          </w:rPr>
          <w:t xml:space="preserve">the </w:t>
        </w:r>
      </w:ins>
      <w:ins w:id="645" w:author="Rapp_POST127bis" w:date="2024-10-22T10:48:00Z">
        <w:r>
          <w:rPr>
            <w:lang w:val="en-GB"/>
          </w:rPr>
          <w:t xml:space="preserve">A-IoT </w:t>
        </w:r>
      </w:ins>
      <w:ins w:id="646" w:author="Rapp_POST127bis" w:date="2024-10-21T22:21:00Z">
        <w:r w:rsidR="003B2143" w:rsidRPr="000350BB">
          <w:rPr>
            <w:lang w:val="en-GB"/>
          </w:rPr>
          <w:t xml:space="preserve">device </w:t>
        </w:r>
      </w:ins>
      <w:ins w:id="647" w:author="Rapp_POST127bis" w:date="2024-10-22T10:48:00Z">
        <w:r>
          <w:rPr>
            <w:lang w:val="en-GB"/>
          </w:rPr>
          <w:t>w</w:t>
        </w:r>
      </w:ins>
      <w:ins w:id="648"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49" w:author="Rapp_POST127bis" w:date="2024-10-21T22:20:00Z"/>
          <w:rFonts w:eastAsia="等线"/>
          <w:lang w:eastAsia="zh-CN"/>
        </w:rPr>
      </w:pPr>
    </w:p>
    <w:p w14:paraId="6AD4E7E7" w14:textId="014C3A26" w:rsidR="00923C9C" w:rsidRDefault="00923C9C" w:rsidP="00923C9C">
      <w:pPr>
        <w:rPr>
          <w:ins w:id="650" w:author="Huawei-Yulong" w:date="2024-08-31T09:12:00Z"/>
          <w:rFonts w:eastAsia="等线"/>
          <w:lang w:eastAsia="zh-CN"/>
        </w:rPr>
      </w:pPr>
      <w:ins w:id="651" w:author="Huawei-Yulong" w:date="2024-08-31T09:12:00Z">
        <w:r>
          <w:rPr>
            <w:rFonts w:eastAsia="等线"/>
            <w:lang w:eastAsia="zh-CN"/>
          </w:rPr>
          <w:t xml:space="preserve">The </w:t>
        </w:r>
        <w:del w:id="652"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653" w:author="Huawei-Yulong" w:date="2024-09-20T17:27:00Z">
        <w:r w:rsidR="00592AE2">
          <w:rPr>
            <w:rFonts w:eastAsia="等线"/>
            <w:lang w:eastAsia="zh-CN"/>
          </w:rPr>
          <w:t>e</w:t>
        </w:r>
      </w:ins>
      <w:ins w:id="654" w:author="Huawei-Yulong" w:date="2024-08-31T09:12:00Z">
        <w:r>
          <w:rPr>
            <w:rFonts w:eastAsia="等线"/>
            <w:lang w:eastAsia="zh-CN"/>
          </w:rPr>
          <w:t xml:space="preserve"> of</w:t>
        </w:r>
      </w:ins>
      <w:ins w:id="655" w:author="Huawei-Yulong" w:date="2024-09-25T15:32:00Z">
        <w:r w:rsidR="0071048F">
          <w:rPr>
            <w:rFonts w:eastAsia="等线"/>
            <w:lang w:eastAsia="zh-CN"/>
          </w:rPr>
          <w:t xml:space="preserve"> the</w:t>
        </w:r>
      </w:ins>
      <w:ins w:id="656" w:author="Huawei-Yulong" w:date="2024-08-31T09:12:00Z">
        <w:r>
          <w:rPr>
            <w:rFonts w:eastAsia="等线"/>
            <w:lang w:eastAsia="zh-CN"/>
          </w:rPr>
          <w:t xml:space="preserve"> following </w:t>
        </w:r>
      </w:ins>
      <w:ins w:id="657" w:author="Huawei-Yulong" w:date="2024-09-26T10:45:00Z">
        <w:r w:rsidR="00F13780">
          <w:rPr>
            <w:rFonts w:eastAsia="等线" w:hint="eastAsia"/>
            <w:lang w:eastAsia="zh-CN"/>
          </w:rPr>
          <w:t>assistance</w:t>
        </w:r>
        <w:r w:rsidR="00F13780" w:rsidDel="00F13780">
          <w:rPr>
            <w:rStyle w:val="af1"/>
          </w:rPr>
          <w:t xml:space="preserve"> </w:t>
        </w:r>
      </w:ins>
      <w:ins w:id="658" w:author="Huawei-Yulong" w:date="2024-08-31T09:12:00Z">
        <w:r>
          <w:rPr>
            <w:rFonts w:eastAsia="等线"/>
            <w:lang w:eastAsia="zh-CN"/>
          </w:rPr>
          <w:t xml:space="preserve">information </w:t>
        </w:r>
        <w:del w:id="659" w:author="Rapp_POST127bis" w:date="2024-11-01T17:05:00Z">
          <w:r w:rsidDel="00E553A8">
            <w:rPr>
              <w:rFonts w:eastAsia="等线"/>
              <w:lang w:eastAsia="zh-CN"/>
            </w:rPr>
            <w:delText>are</w:delText>
          </w:r>
        </w:del>
      </w:ins>
      <w:ins w:id="660" w:author="Rapp_POST127bis" w:date="2024-11-01T17:05:00Z">
        <w:r w:rsidR="00E553A8">
          <w:rPr>
            <w:rFonts w:eastAsia="等线"/>
            <w:lang w:eastAsia="zh-CN"/>
          </w:rPr>
          <w:t>is</w:t>
        </w:r>
      </w:ins>
      <w:ins w:id="661" w:author="Huawei-Yulong" w:date="2024-08-31T09:12:00Z">
        <w:r>
          <w:rPr>
            <w:rFonts w:eastAsia="等线"/>
            <w:lang w:eastAsia="zh-CN"/>
          </w:rPr>
          <w:t xml:space="preserve"> studied (the need of each is still to be </w:t>
        </w:r>
        <w:del w:id="662" w:author="Rapp_POST127bis" w:date="2024-10-21T22:08:00Z">
          <w:r w:rsidDel="00C9081B">
            <w:rPr>
              <w:rFonts w:eastAsia="等线"/>
              <w:lang w:eastAsia="zh-CN"/>
            </w:rPr>
            <w:delText>studied/</w:delText>
          </w:r>
        </w:del>
        <w:r>
          <w:rPr>
            <w:rFonts w:eastAsia="等线"/>
            <w:lang w:eastAsia="zh-CN"/>
          </w:rPr>
          <w:t>decided):</w:t>
        </w:r>
      </w:ins>
    </w:p>
    <w:p w14:paraId="04D1714C" w14:textId="05E727AA" w:rsidR="00923C9C" w:rsidRPr="006A2DF2" w:rsidRDefault="00923C9C" w:rsidP="00923C9C">
      <w:pPr>
        <w:pStyle w:val="B1"/>
        <w:rPr>
          <w:ins w:id="663" w:author="Rapp_POST127bis" w:date="2024-10-21T10:29:00Z"/>
          <w:lang w:val="en-GB"/>
          <w:rPrChange w:id="664" w:author="Rapp_POST127bis" w:date="2024-11-01T17:38:00Z">
            <w:rPr>
              <w:ins w:id="665" w:author="Rapp_POST127bis" w:date="2024-10-21T10:29:00Z"/>
            </w:rPr>
          </w:rPrChange>
        </w:rPr>
      </w:pPr>
      <w:ins w:id="666" w:author="Huawei-Yulong" w:date="2024-08-31T09:12:00Z">
        <w:r>
          <w:t>-</w:t>
        </w:r>
        <w:r>
          <w:tab/>
        </w:r>
        <w:bookmarkStart w:id="667" w:name="OLE_LINK2"/>
        <w:bookmarkStart w:id="668" w:name="OLE_LINK3"/>
        <w:commentRangeStart w:id="669"/>
        <w:commentRangeStart w:id="670"/>
        <w:r>
          <w:t xml:space="preserve">The </w:t>
        </w:r>
        <w:r w:rsidRPr="00906C3A">
          <w:t xml:space="preserve">energy status report from the </w:t>
        </w:r>
        <w:r>
          <w:t xml:space="preserve">A-IoT </w:t>
        </w:r>
        <w:r w:rsidRPr="00906C3A">
          <w:t>device to the reader</w:t>
        </w:r>
        <w:r>
          <w:t>,</w:t>
        </w:r>
      </w:ins>
      <w:ins w:id="671" w:author="Rapp_POST127bis" w:date="2024-11-01T17:20:00Z">
        <w:r w:rsidR="00BD1D70">
          <w:t xml:space="preserve"> which indicates</w:t>
        </w:r>
      </w:ins>
      <w:ins w:id="672" w:author="Huawei-Yulong" w:date="2024-08-31T09:12:00Z">
        <w:r w:rsidRPr="00906C3A">
          <w:t xml:space="preserve"> </w:t>
        </w:r>
        <w:del w:id="673" w:author="Rapp_POST127bis" w:date="2024-11-01T17:20:00Z">
          <w:r w:rsidRPr="00906C3A" w:rsidDel="00BD1D70">
            <w:delText>in case</w:delText>
          </w:r>
        </w:del>
      </w:ins>
      <w:ins w:id="674" w:author="Rapp_POST127bis" w:date="2024-10-31T17:03:00Z">
        <w:r w:rsidR="00631ADE">
          <w:t xml:space="preserve"> that</w:t>
        </w:r>
      </w:ins>
      <w:ins w:id="675" w:author="Huawei-Yulong" w:date="2024-08-31T09:12:00Z">
        <w:r w:rsidRPr="00906C3A">
          <w:t xml:space="preserve"> </w:t>
        </w:r>
      </w:ins>
      <w:ins w:id="676" w:author="Rapp_POST127bis" w:date="2024-11-01T17:20:00Z">
        <w:r w:rsidR="00BD1D70">
          <w:t xml:space="preserve">the </w:t>
        </w:r>
      </w:ins>
      <w:ins w:id="677" w:author="Huawei-Yulong" w:date="2024-08-31T09:12:00Z">
        <w:r>
          <w:t xml:space="preserve">A-IoT </w:t>
        </w:r>
        <w:r w:rsidRPr="00906C3A">
          <w:t>device</w:t>
        </w:r>
      </w:ins>
      <w:ins w:id="678" w:author="Rapp_POST127bis" w:date="2024-11-01T17:21:00Z">
        <w:r w:rsidR="00BD1D70">
          <w:t xml:space="preserve">, if </w:t>
        </w:r>
      </w:ins>
      <w:ins w:id="679" w:author="Rapp_POST127bis" w:date="2024-11-01T17:30:00Z">
        <w:r w:rsidR="00502A30">
          <w:t>the A-IoT device</w:t>
        </w:r>
      </w:ins>
      <w:ins w:id="680" w:author="Huawei-Yulong" w:date="2024-09-26T10:45:00Z">
        <w:r w:rsidR="00F13780" w:rsidRPr="009F5960">
          <w:t xml:space="preserve"> can determine</w:t>
        </w:r>
      </w:ins>
      <w:ins w:id="681" w:author="Rapp_POST127bis" w:date="2024-11-01T17:30:00Z">
        <w:r w:rsidR="002A05A4">
          <w:t xml:space="preserve"> this</w:t>
        </w:r>
      </w:ins>
      <w:ins w:id="682" w:author="Huawei-Yulong" w:date="2024-09-26T10:45:00Z">
        <w:del w:id="683" w:author="Rapp_POST127bis" w:date="2024-11-01T17:21:00Z">
          <w:r w:rsidR="00F13780" w:rsidRPr="009F5960" w:rsidDel="00BD1D70">
            <w:delText xml:space="preserve"> it</w:delText>
          </w:r>
        </w:del>
      </w:ins>
      <w:ins w:id="684" w:author="Rapp_POST127bis" w:date="2024-11-01T17:21:00Z">
        <w:r w:rsidR="00BD1D70">
          <w:t>,</w:t>
        </w:r>
      </w:ins>
      <w:ins w:id="685" w:author="Huawei-Yulong" w:date="2024-08-31T09:12:00Z">
        <w:r w:rsidRPr="00E738AC">
          <w:t xml:space="preserve"> </w:t>
        </w:r>
        <w:r w:rsidRPr="00906C3A">
          <w:t xml:space="preserve">does not have </w:t>
        </w:r>
      </w:ins>
      <w:ins w:id="686" w:author="Rapp_POST127bis" w:date="2024-10-21T10:28:00Z">
        <w:r w:rsidR="00907452">
          <w:t>suf</w:t>
        </w:r>
      </w:ins>
      <w:ins w:id="687" w:author="Rapp_POST127bis" w:date="2024-10-21T10:29:00Z">
        <w:r w:rsidR="00907452">
          <w:t xml:space="preserve">ficient </w:t>
        </w:r>
      </w:ins>
      <w:ins w:id="688" w:author="Huawei-Yulong" w:date="2024-08-31T09:12:00Z">
        <w:r w:rsidRPr="00906C3A">
          <w:t xml:space="preserve">energy </w:t>
        </w:r>
        <w:del w:id="689" w:author="Rapp_POST127bis" w:date="2024-10-21T10:29:00Z">
          <w:r w:rsidRPr="00906C3A" w:rsidDel="00907452">
            <w:delText>for</w:delText>
          </w:r>
        </w:del>
      </w:ins>
      <w:ins w:id="690" w:author="Rapp_POST127bis" w:date="2024-10-21T10:29:00Z">
        <w:r w:rsidR="00907452">
          <w:t>to perform</w:t>
        </w:r>
      </w:ins>
      <w:ins w:id="691" w:author="Huawei-Yulong" w:date="2024-08-31T09:12:00Z">
        <w:r w:rsidRPr="00906C3A">
          <w:t xml:space="preserve"> the </w:t>
        </w:r>
      </w:ins>
      <w:ins w:id="692" w:author="Rapp_POST127bis" w:date="2024-11-01T17:21:00Z">
        <w:r w:rsidR="00BD1D70">
          <w:t>remaining/</w:t>
        </w:r>
      </w:ins>
      <w:ins w:id="693" w:author="Huawei-Yulong" w:date="2024-08-31T09:12:00Z">
        <w:r w:rsidRPr="00906C3A">
          <w:t>follow</w:t>
        </w:r>
      </w:ins>
      <w:ins w:id="694" w:author="Huawei-Yulong" w:date="2024-09-01T10:14:00Z">
        <w:r w:rsidR="000B5897">
          <w:t>-</w:t>
        </w:r>
      </w:ins>
      <w:ins w:id="695" w:author="Huawei-Yulong" w:date="2024-08-31T09:12:00Z">
        <w:r w:rsidRPr="00906C3A">
          <w:t xml:space="preserve">up </w:t>
        </w:r>
        <w:del w:id="696" w:author="Rapp_POST127bis" w:date="2024-11-01T17:21:00Z">
          <w:r w:rsidDel="00BB7058">
            <w:delText xml:space="preserve">data </w:delText>
          </w:r>
        </w:del>
      </w:ins>
      <w:ins w:id="697" w:author="Rapp_POST127bis" w:date="2024-11-01T17:21:00Z">
        <w:r w:rsidR="00B34582">
          <w:t>procedure</w:t>
        </w:r>
      </w:ins>
      <w:ins w:id="698" w:author="Huawei-Yulong" w:date="2024-08-31T09:12:00Z">
        <w:del w:id="699" w:author="Rapp_POST127bis" w:date="2024-10-21T10:33:00Z">
          <w:r w:rsidDel="0092239F">
            <w:delText>transmission</w:delText>
          </w:r>
        </w:del>
      </w:ins>
      <w:bookmarkEnd w:id="667"/>
      <w:bookmarkEnd w:id="668"/>
      <w:ins w:id="700" w:author="Rapp_POST127bis" w:date="2024-10-21T10:29:00Z">
        <w:r w:rsidR="00907452">
          <w:t>.</w:t>
        </w:r>
      </w:ins>
    </w:p>
    <w:p w14:paraId="79787FC4" w14:textId="127D2D34" w:rsidR="00907452" w:rsidRDefault="00907452" w:rsidP="00907452">
      <w:pPr>
        <w:pStyle w:val="B2"/>
        <w:rPr>
          <w:ins w:id="701" w:author="Rapp_POST127bis" w:date="2024-10-21T10:29:00Z"/>
        </w:rPr>
      </w:pPr>
      <w:ins w:id="702" w:author="Rapp_POST127bis" w:date="2024-10-21T10:29:00Z">
        <w:r>
          <w:rPr>
            <w:rFonts w:eastAsia="等线" w:hint="eastAsia"/>
            <w:lang w:eastAsia="zh-CN"/>
          </w:rPr>
          <w:lastRenderedPageBreak/>
          <w:t>-</w:t>
        </w:r>
        <w:r>
          <w:rPr>
            <w:rFonts w:eastAsia="等线"/>
            <w:lang w:eastAsia="zh-CN"/>
          </w:rPr>
          <w:tab/>
        </w:r>
        <w:bookmarkStart w:id="703" w:name="OLE_LINK21"/>
        <w:r>
          <w:t xml:space="preserve">The A-IoT device may report a 1-bit energy status indication to the reader in </w:t>
        </w:r>
      </w:ins>
      <w:ins w:id="704" w:author="Rapp_POST127bis" w:date="2024-11-01T17:13:00Z">
        <w:r w:rsidR="00CE5335">
          <w:t>a</w:t>
        </w:r>
      </w:ins>
      <w:commentRangeStart w:id="705"/>
      <w:ins w:id="706" w:author="Rapp_POST127bis" w:date="2024-10-21T10:29:00Z">
        <w:r w:rsidRPr="001256A1">
          <w:rPr>
            <w:strike/>
          </w:rPr>
          <w:t>any</w:t>
        </w:r>
        <w:r>
          <w:t xml:space="preserve"> </w:t>
        </w:r>
      </w:ins>
      <w:commentRangeEnd w:id="705"/>
      <w:ins w:id="707" w:author="Rapp_POST127bis" w:date="2024-10-21T10:30:00Z">
        <w:r w:rsidR="003211DC">
          <w:rPr>
            <w:rStyle w:val="af1"/>
            <w:lang w:val="en-GB" w:eastAsia="ja-JP"/>
          </w:rPr>
          <w:commentReference w:id="705"/>
        </w:r>
      </w:ins>
      <w:ins w:id="708" w:author="Rapp_POST127bis" w:date="2024-10-21T10:29:00Z">
        <w:r>
          <w:t>D2R message</w:t>
        </w:r>
        <w:bookmarkEnd w:id="703"/>
        <w:r>
          <w:t>. It can be further discussed if and how the reader control this indication</w:t>
        </w:r>
      </w:ins>
      <w:ins w:id="709" w:author="Rapp_POST127bis" w:date="2024-11-01T17:23:00Z">
        <w:r w:rsidR="00502A30" w:rsidRPr="00502A30">
          <w:t xml:space="preserve"> </w:t>
        </w:r>
        <w:r w:rsidR="00502A30">
          <w:t>of such report</w:t>
        </w:r>
      </w:ins>
      <w:ins w:id="710" w:author="Rapp_POST127bis" w:date="2024-10-21T10:29:00Z">
        <w:r>
          <w:t>.</w:t>
        </w:r>
      </w:ins>
    </w:p>
    <w:p w14:paraId="1ADB926A" w14:textId="76B88084" w:rsidR="00907452" w:rsidRPr="00907452" w:rsidRDefault="00907452" w:rsidP="00907452">
      <w:pPr>
        <w:pStyle w:val="B2"/>
        <w:rPr>
          <w:ins w:id="711" w:author="Huawei-Yulong" w:date="2024-08-31T09:12:00Z"/>
        </w:rPr>
      </w:pPr>
      <w:ins w:id="712" w:author="Rapp_POST127bis" w:date="2024-10-21T10:29:00Z">
        <w:r>
          <w:t>-</w:t>
        </w:r>
        <w:r>
          <w:tab/>
          <w:t xml:space="preserve">The reader may take this indication into account for </w:t>
        </w:r>
      </w:ins>
      <w:ins w:id="713" w:author="Rapp_POST127bis" w:date="2024-11-01T17:16:00Z">
        <w:r w:rsidR="00CE5335">
          <w:t xml:space="preserve">the </w:t>
        </w:r>
      </w:ins>
      <w:ins w:id="714" w:author="Rapp_POST127bis" w:date="2024-11-01T17:17:00Z">
        <w:r w:rsidR="00CE5335">
          <w:t>remaining</w:t>
        </w:r>
      </w:ins>
      <w:ins w:id="715" w:author="Rapp_POST127bis" w:date="2024-11-01T17:18:00Z">
        <w:r w:rsidR="00CE5335">
          <w:t>/follow-up</w:t>
        </w:r>
      </w:ins>
      <w:ins w:id="716" w:author="Rapp_POST127bis" w:date="2024-11-01T17:16:00Z">
        <w:r w:rsidR="00CE5335">
          <w:t xml:space="preserve"> procedure</w:t>
        </w:r>
      </w:ins>
      <w:ins w:id="717" w:author="Rapp_POST127bis" w:date="2024-10-31T17:05:00Z">
        <w:r w:rsidR="00C72DAF">
          <w:t xml:space="preserve"> (up to the reader implementation)</w:t>
        </w:r>
      </w:ins>
      <w:ins w:id="718" w:author="Rapp_POST127bis" w:date="2024-10-21T10:29:00Z">
        <w:r>
          <w:t xml:space="preserve">, </w:t>
        </w:r>
        <w:commentRangeStart w:id="719"/>
        <w:commentRangeStart w:id="720"/>
        <w:commentRangeStart w:id="721"/>
        <w:commentRangeStart w:id="722"/>
        <w:r>
          <w:t>e.g.,</w:t>
        </w:r>
      </w:ins>
      <w:commentRangeEnd w:id="719"/>
      <w:r w:rsidR="00C46C47">
        <w:rPr>
          <w:rStyle w:val="af1"/>
          <w:lang w:val="en-GB" w:eastAsia="ja-JP"/>
        </w:rPr>
        <w:commentReference w:id="719"/>
      </w:r>
      <w:commentRangeEnd w:id="720"/>
      <w:r w:rsidR="001256A1">
        <w:rPr>
          <w:rStyle w:val="af1"/>
          <w:lang w:val="en-GB" w:eastAsia="ja-JP"/>
        </w:rPr>
        <w:commentReference w:id="720"/>
      </w:r>
      <w:commentRangeEnd w:id="721"/>
      <w:r w:rsidR="00305CCB">
        <w:rPr>
          <w:rStyle w:val="af1"/>
          <w:lang w:val="en-GB" w:eastAsia="ja-JP"/>
        </w:rPr>
        <w:commentReference w:id="721"/>
      </w:r>
      <w:commentRangeEnd w:id="722"/>
      <w:r w:rsidR="00D30472">
        <w:rPr>
          <w:rStyle w:val="af1"/>
          <w:lang w:val="en-GB" w:eastAsia="ja-JP"/>
        </w:rPr>
        <w:commentReference w:id="722"/>
      </w:r>
      <w:ins w:id="723" w:author="Rapp_POST127bis" w:date="2024-10-21T10:29:00Z">
        <w:r>
          <w:t xml:space="preserve"> the reader may choose not to </w:t>
        </w:r>
      </w:ins>
      <w:ins w:id="724" w:author="Rapp_POST127bis" w:date="2024-11-01T17:18:00Z">
        <w:r w:rsidR="00CE5335">
          <w:t>transmi</w:t>
        </w:r>
      </w:ins>
      <w:ins w:id="725" w:author="Rapp_POST127bis" w:date="2024-11-01T17:19:00Z">
        <w:r w:rsidR="00CE5335">
          <w:t>t</w:t>
        </w:r>
      </w:ins>
      <w:ins w:id="726" w:author="Rapp_POST127bis" w:date="2024-10-21T10:29:00Z">
        <w:r>
          <w:t xml:space="preserve"> the subsequent messages for some time, or the reader may choose to not</w:t>
        </w:r>
        <w:r w:rsidR="00C72DAF">
          <w:t xml:space="preserve"> do anything in particular, etc</w:t>
        </w:r>
      </w:ins>
      <w:commentRangeEnd w:id="669"/>
      <w:r w:rsidR="00C25DED">
        <w:rPr>
          <w:rStyle w:val="af1"/>
          <w:lang w:val="en-GB" w:eastAsia="ja-JP"/>
        </w:rPr>
        <w:commentReference w:id="669"/>
      </w:r>
      <w:commentRangeEnd w:id="670"/>
      <w:r w:rsidR="00CE5335">
        <w:rPr>
          <w:rStyle w:val="af1"/>
          <w:lang w:val="en-GB" w:eastAsia="ja-JP"/>
        </w:rPr>
        <w:commentReference w:id="670"/>
      </w:r>
      <w:ins w:id="727" w:author="Rapp_POST127bis" w:date="2024-10-21T10:29:00Z">
        <w:r>
          <w:t>.</w:t>
        </w:r>
      </w:ins>
    </w:p>
    <w:p w14:paraId="6E4B62E3" w14:textId="47F12906" w:rsidR="00964D77" w:rsidRDefault="00923C9C" w:rsidP="00964D77">
      <w:pPr>
        <w:pStyle w:val="B1"/>
        <w:rPr>
          <w:ins w:id="728" w:author="Rapp_POST127bis" w:date="2024-10-21T22:07:00Z"/>
        </w:rPr>
      </w:pPr>
      <w:ins w:id="729" w:author="Huawei-Yulong" w:date="2024-08-31T09:12:00Z">
        <w:r>
          <w:t>-</w:t>
        </w:r>
        <w:r>
          <w:tab/>
        </w:r>
      </w:ins>
      <w:ins w:id="730" w:author="Rapp_POST127bis" w:date="2024-10-21T22:06:00Z">
        <w:r w:rsidR="00964D77">
          <w:t xml:space="preserve">It is beneficial for the reader to know an estimate of expected D2R message size. This D2R message size </w:t>
        </w:r>
      </w:ins>
      <w:ins w:id="731" w:author="Rapp_POST127bis" w:date="2024-10-21T22:09:00Z">
        <w:r w:rsidR="00F44D55">
          <w:t xml:space="preserve">information </w:t>
        </w:r>
      </w:ins>
      <w:ins w:id="732" w:author="Rapp_POST127bis" w:date="2024-10-21T22:06:00Z">
        <w:r w:rsidR="00964D77">
          <w:t xml:space="preserve">would be beneficial but it is not essential. Two options </w:t>
        </w:r>
      </w:ins>
      <w:ins w:id="733" w:author="Rapp_POST127bis" w:date="2024-10-21T22:08:00Z">
        <w:r w:rsidR="00C9081B">
          <w:t xml:space="preserve">are </w:t>
        </w:r>
      </w:ins>
      <w:ins w:id="734" w:author="Rapp_POST127bis" w:date="2024-10-21T22:07:00Z">
        <w:r w:rsidR="00964D77">
          <w:t>studied</w:t>
        </w:r>
      </w:ins>
      <w:ins w:id="735" w:author="Rapp_POST127bis" w:date="2024-10-21T22:06:00Z">
        <w:r w:rsidR="00964D77">
          <w:t>:</w:t>
        </w:r>
      </w:ins>
    </w:p>
    <w:p w14:paraId="0562C26C" w14:textId="6971121A" w:rsidR="00964D77" w:rsidRDefault="00F44D55" w:rsidP="00FB28EE">
      <w:pPr>
        <w:pStyle w:val="B2"/>
        <w:rPr>
          <w:ins w:id="736" w:author="Rapp_POST127bis" w:date="2024-10-21T22:11:00Z"/>
        </w:rPr>
      </w:pPr>
      <w:ins w:id="737" w:author="Rapp_POST127bis" w:date="2024-10-21T22:09:00Z">
        <w:r>
          <w:t>-</w:t>
        </w:r>
        <w:r>
          <w:tab/>
        </w:r>
      </w:ins>
      <w:ins w:id="738" w:author="Rapp_POST127bis" w:date="2024-10-21T22:08:00Z">
        <w:r w:rsidR="00C9081B">
          <w:t>Option 1:</w:t>
        </w:r>
      </w:ins>
      <w:ins w:id="739" w:author="Rapp_POST127bis" w:date="2024-10-21T22:10:00Z">
        <w:r>
          <w:tab/>
        </w:r>
      </w:ins>
      <w:ins w:id="740" w:author="Rapp_POST127bis" w:date="2024-10-23T11:17:00Z">
        <w:r w:rsidR="005129ED">
          <w:t xml:space="preserve">The </w:t>
        </w:r>
      </w:ins>
      <w:ins w:id="741" w:author="Rapp_POST127bis" w:date="2024-10-21T22:10:00Z">
        <w:r>
          <w:t xml:space="preserve">estimate of expected </w:t>
        </w:r>
      </w:ins>
      <w:ins w:id="742" w:author="Rapp_POST127bis" w:date="2024-10-23T11:17:00Z">
        <w:r w:rsidR="00A45CDD">
          <w:t xml:space="preserve">following </w:t>
        </w:r>
      </w:ins>
      <w:ins w:id="743" w:author="Rapp_POST127bis" w:date="2024-10-21T22:10:00Z">
        <w:r>
          <w:t xml:space="preserve">D2R message size </w:t>
        </w:r>
      </w:ins>
      <w:ins w:id="744" w:author="Rapp_POST127bis" w:date="2024-10-21T22:06:00Z">
        <w:r w:rsidR="00964D77">
          <w:t>from the CN</w:t>
        </w:r>
      </w:ins>
      <w:ins w:id="745" w:author="Rapp_POST127bis" w:date="2024-10-23T11:17:00Z">
        <w:r w:rsidR="005168C6">
          <w:t xml:space="preserve"> </w:t>
        </w:r>
      </w:ins>
      <w:ins w:id="746" w:author="Rapp_POST127bis" w:date="2024-10-23T11:18:00Z">
        <w:r w:rsidR="005168C6">
          <w:t>to the reader</w:t>
        </w:r>
      </w:ins>
      <w:ins w:id="747" w:author="Rapp_POST127bis" w:date="2024-10-21T22:10:00Z">
        <w:r w:rsidR="00831399">
          <w:t>;</w:t>
        </w:r>
      </w:ins>
    </w:p>
    <w:p w14:paraId="59A59F2E" w14:textId="30DC3D76" w:rsidR="00412E3A" w:rsidRDefault="00412E3A" w:rsidP="00CC41A9">
      <w:pPr>
        <w:pStyle w:val="B3"/>
        <w:rPr>
          <w:ins w:id="748" w:author="Rapp_POST127bis" w:date="2024-10-21T22:07:00Z"/>
        </w:rPr>
      </w:pPr>
      <w:ins w:id="749" w:author="Rapp_POST127bis" w:date="2024-10-21T22:11:00Z">
        <w:r>
          <w:t>-</w:t>
        </w:r>
        <w:r>
          <w:tab/>
          <w:t>Advantages/disadvantages of option 1:</w:t>
        </w:r>
      </w:ins>
      <w:ins w:id="750" w:author="Rapp_POST127bis" w:date="2024-10-21T22:12:00Z">
        <w:r w:rsidR="0064060E">
          <w:t xml:space="preserve"> If this information is available from CN, it save</w:t>
        </w:r>
      </w:ins>
      <w:ins w:id="751" w:author="Rapp_POST127bis" w:date="2024-10-21T22:13:00Z">
        <w:r w:rsidR="0064060E">
          <w:t>s</w:t>
        </w:r>
      </w:ins>
      <w:ins w:id="752" w:author="Rapp_POST127bis" w:date="2024-10-21T22:12:00Z">
        <w:r w:rsidR="0064060E">
          <w:t xml:space="preserve"> the overhead/latency </w:t>
        </w:r>
      </w:ins>
      <w:ins w:id="753" w:author="Rapp_POST127bis" w:date="2024-10-21T22:13:00Z">
        <w:r w:rsidR="0064060E">
          <w:t>caused by Option 2</w:t>
        </w:r>
      </w:ins>
      <w:ins w:id="754" w:author="Rapp_POST127bis" w:date="2024-10-21T22:14:00Z">
        <w:r w:rsidR="00EC5AFF">
          <w:t xml:space="preserve"> in AS layer</w:t>
        </w:r>
      </w:ins>
      <w:ins w:id="755" w:author="Rapp_POST127bis" w:date="2024-10-21T22:13:00Z">
        <w:r w:rsidR="0064060E">
          <w:t>.</w:t>
        </w:r>
      </w:ins>
      <w:ins w:id="756" w:author="Rapp_POST127bis" w:date="2024-10-29T11:52:00Z">
        <w:r w:rsidR="00480342">
          <w:t xml:space="preserve"> </w:t>
        </w:r>
        <w:r w:rsidR="00480342" w:rsidRPr="00265561">
          <w:rPr>
            <w:highlight w:val="cyan"/>
          </w:rPr>
          <w:t>It can be</w:t>
        </w:r>
      </w:ins>
      <w:ins w:id="757" w:author="Rapp_POST127bis" w:date="2024-10-29T11:54:00Z">
        <w:r w:rsidR="00265561" w:rsidRPr="00265561">
          <w:rPr>
            <w:highlight w:val="cyan"/>
          </w:rPr>
          <w:t xml:space="preserve"> </w:t>
        </w:r>
        <w:r w:rsidR="00265561" w:rsidRPr="008D1E34">
          <w:rPr>
            <w:highlight w:val="cyan"/>
          </w:rPr>
          <w:t>also</w:t>
        </w:r>
      </w:ins>
      <w:ins w:id="758" w:author="Rapp_POST127bis" w:date="2024-10-29T11:52:00Z">
        <w:r w:rsidR="00480342" w:rsidRPr="00265561">
          <w:rPr>
            <w:highlight w:val="cyan"/>
          </w:rPr>
          <w:t xml:space="preserve"> used by the reader as early as for the first D2R message, if needed</w:t>
        </w:r>
      </w:ins>
      <w:ins w:id="759" w:author="Rapp_POST127bis" w:date="2024-10-29T11:53:00Z">
        <w:r w:rsidR="00480342" w:rsidRPr="00265561">
          <w:rPr>
            <w:highlight w:val="cyan"/>
          </w:rPr>
          <w:t>.</w:t>
        </w:r>
      </w:ins>
    </w:p>
    <w:p w14:paraId="5385C2A1" w14:textId="38A1723B" w:rsidR="00964D77" w:rsidRDefault="00F44D55" w:rsidP="00CC41A9">
      <w:pPr>
        <w:pStyle w:val="B2"/>
        <w:rPr>
          <w:ins w:id="760" w:author="Rapp_POST127bis" w:date="2024-10-21T22:06:00Z"/>
        </w:rPr>
      </w:pPr>
      <w:ins w:id="761" w:author="Rapp_POST127bis" w:date="2024-10-21T22:09:00Z">
        <w:r>
          <w:t>-</w:t>
        </w:r>
        <w:r>
          <w:tab/>
        </w:r>
      </w:ins>
      <w:ins w:id="762" w:author="Rapp_POST127bis" w:date="2024-10-21T22:08:00Z">
        <w:r w:rsidR="00C9081B">
          <w:t>Option 2:</w:t>
        </w:r>
      </w:ins>
      <w:ins w:id="763" w:author="Rapp_POST127bis" w:date="2024-10-21T22:10:00Z">
        <w:r>
          <w:tab/>
        </w:r>
      </w:ins>
      <w:ins w:id="764" w:author="Rapp_POST127bis" w:date="2024-10-23T11:17:00Z">
        <w:r w:rsidR="005129ED">
          <w:t xml:space="preserve">The </w:t>
        </w:r>
      </w:ins>
      <w:ins w:id="765" w:author="Rapp_POST127bis" w:date="2024-10-21T22:06:00Z">
        <w:r w:rsidR="00964D77">
          <w:t>simple message size indication</w:t>
        </w:r>
      </w:ins>
      <w:ins w:id="766" w:author="Rapp_POST127bis" w:date="2024-10-21T22:07:00Z">
        <w:r w:rsidR="00964D77">
          <w:t xml:space="preserve"> from the device to the reader</w:t>
        </w:r>
      </w:ins>
      <w:ins w:id="767" w:author="Rapp_POST127bis" w:date="2024-10-21T22:06:00Z">
        <w:r w:rsidR="00964D77">
          <w:t xml:space="preserve">. </w:t>
        </w:r>
      </w:ins>
    </w:p>
    <w:p w14:paraId="79685B9A" w14:textId="61DA7981" w:rsidR="00412E3A" w:rsidRDefault="00412E3A" w:rsidP="00412E3A">
      <w:pPr>
        <w:pStyle w:val="B3"/>
        <w:rPr>
          <w:ins w:id="768" w:author="Rapp_POST127bis" w:date="2024-10-21T22:11:00Z"/>
        </w:rPr>
      </w:pPr>
      <w:ins w:id="769" w:author="Rapp_POST127bis" w:date="2024-10-21T22:11:00Z">
        <w:r>
          <w:t>-</w:t>
        </w:r>
        <w:r>
          <w:tab/>
          <w:t xml:space="preserve">Advantages/disadvantages of option 2: It </w:t>
        </w:r>
      </w:ins>
      <w:ins w:id="770" w:author="Rapp_POST127bis" w:date="2024-10-29T11:55:00Z">
        <w:r w:rsidR="00D646E5">
          <w:t>is useful</w:t>
        </w:r>
      </w:ins>
      <w:ins w:id="771" w:author="Rapp_POST127bis" w:date="2024-10-21T22:11:00Z">
        <w:r>
          <w:t xml:space="preserve"> in case the CN </w:t>
        </w:r>
      </w:ins>
      <w:ins w:id="772" w:author="Rapp_POST127bis" w:date="2024-10-21T22:12:00Z">
        <w:r>
          <w:t>is not able to provide or does not provide the expected D2R message size.</w:t>
        </w:r>
      </w:ins>
      <w:ins w:id="773" w:author="Rapp_POST127bis" w:date="2024-10-21T22:15:00Z">
        <w:r w:rsidR="00EC5AFF">
          <w:t xml:space="preserve"> Limited granularity is supported considering the </w:t>
        </w:r>
      </w:ins>
      <w:ins w:id="774" w:author="Rapp_POST127bis" w:date="2024-10-23T11:18:00Z">
        <w:r w:rsidR="00D20B68">
          <w:t>AS layer overhead.</w:t>
        </w:r>
      </w:ins>
      <w:ins w:id="775" w:author="Rapp_POST127bis" w:date="2024-10-29T11:53:00Z">
        <w:r w:rsidR="00480342">
          <w:t xml:space="preserve"> </w:t>
        </w:r>
        <w:r w:rsidR="00480342" w:rsidRPr="00480342">
          <w:rPr>
            <w:highlight w:val="cyan"/>
          </w:rPr>
          <w:t>It requires D2R message to carry this information</w:t>
        </w:r>
      </w:ins>
      <w:ins w:id="776" w:author="Rapp_POST127bis" w:date="2024-10-31T17:08:00Z">
        <w:r w:rsidR="00BC5F1F">
          <w:rPr>
            <w:highlight w:val="cyan"/>
          </w:rPr>
          <w:t xml:space="preserve"> in advance</w:t>
        </w:r>
      </w:ins>
      <w:ins w:id="777" w:author="Rapp_POST127bis" w:date="2024-10-29T11:54:00Z">
        <w:r w:rsidR="00D646E5">
          <w:rPr>
            <w:highlight w:val="cyan"/>
          </w:rPr>
          <w:t>,</w:t>
        </w:r>
      </w:ins>
      <w:ins w:id="778"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779" w:author="Rapp_POST127bis" w:date="2024-10-21T22:22:00Z"/>
        </w:rPr>
      </w:pPr>
      <w:ins w:id="780" w:author="Huawei-Yulong" w:date="2024-08-31T09:12:00Z">
        <w:del w:id="781" w:author="Rapp_POST127bis" w:date="2024-10-21T22:07:00Z">
          <w:r w:rsidDel="00964D77">
            <w:delText>A</w:delText>
          </w:r>
          <w:r w:rsidRPr="00906C3A" w:rsidDel="00964D77">
            <w:delText xml:space="preserve"> simple message </w:delText>
          </w:r>
        </w:del>
      </w:ins>
      <w:ins w:id="782" w:author="Huawei-Yulong" w:date="2024-09-26T10:50:00Z">
        <w:del w:id="783" w:author="Rapp_POST127bis" w:date="2024-10-21T22:07:00Z">
          <w:r w:rsidR="00B2259C" w:rsidDel="00964D77">
            <w:delText>“</w:delText>
          </w:r>
        </w:del>
      </w:ins>
      <w:ins w:id="784" w:author="Huawei-Yulong" w:date="2024-08-31T09:12:00Z">
        <w:del w:id="785" w:author="Rapp_POST127bis" w:date="2024-10-21T22:07:00Z">
          <w:r w:rsidRPr="00906C3A" w:rsidDel="00964D77">
            <w:delText>size</w:delText>
          </w:r>
        </w:del>
      </w:ins>
      <w:ins w:id="786" w:author="Huawei-Yulong" w:date="2024-09-26T10:50:00Z">
        <w:del w:id="787" w:author="Rapp_POST127bis" w:date="2024-10-21T22:07:00Z">
          <w:r w:rsidR="00B2259C" w:rsidDel="00964D77">
            <w:delText>”/“status”</w:delText>
          </w:r>
        </w:del>
      </w:ins>
      <w:ins w:id="788" w:author="Huawei-Yulong" w:date="2024-08-31T09:12:00Z">
        <w:del w:id="789"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90" w:author="Rapp_POST127bis" w:date="2024-10-22T11:00:00Z"/>
        </w:rPr>
      </w:pPr>
      <w:ins w:id="791" w:author="Rapp_POST127bis" w:date="2024-10-22T10:58:00Z">
        <w:r>
          <w:rPr>
            <w:rFonts w:eastAsia="等线"/>
            <w:lang w:eastAsia="zh-CN"/>
          </w:rPr>
          <w:t>From higher layer perspective, it</w:t>
        </w:r>
      </w:ins>
      <w:ins w:id="792" w:author="Rapp_POST127bis" w:date="2024-10-22T10:53:00Z">
        <w:r w:rsidR="00A40FE0">
          <w:rPr>
            <w:rFonts w:eastAsia="等线"/>
            <w:lang w:eastAsia="zh-CN"/>
          </w:rPr>
          <w:t xml:space="preserve"> is assumed</w:t>
        </w:r>
      </w:ins>
      <w:ins w:id="793" w:author="Rapp_POST127bis" w:date="2024-10-22T10:58:00Z">
        <w:r>
          <w:rPr>
            <w:rFonts w:eastAsia="等线"/>
            <w:lang w:eastAsia="zh-CN"/>
          </w:rPr>
          <w:t xml:space="preserve"> </w:t>
        </w:r>
      </w:ins>
      <w:ins w:id="794" w:author="Rapp_POST127bis" w:date="2024-10-22T10:53:00Z">
        <w:r w:rsidR="00A40FE0">
          <w:rPr>
            <w:rFonts w:eastAsia="等线"/>
            <w:lang w:eastAsia="zh-CN"/>
          </w:rPr>
          <w:t xml:space="preserve">that </w:t>
        </w:r>
        <w:r w:rsidR="00A40FE0">
          <w:t>“AS ID” (if defined</w:t>
        </w:r>
      </w:ins>
      <w:ins w:id="795" w:author="Rapp_POST127bis" w:date="2024-10-22T10:54:00Z">
        <w:r w:rsidR="00A40FE0">
          <w:t xml:space="preserve"> according to the design in clause 6.1</w:t>
        </w:r>
      </w:ins>
      <w:ins w:id="796" w:author="Rapp_POST127bis" w:date="2024-10-22T10:53:00Z">
        <w:r w:rsidR="00A40FE0">
          <w:t>)</w:t>
        </w:r>
      </w:ins>
      <w:ins w:id="797" w:author="Rapp_POST127bis" w:date="2024-10-22T10:54:00Z">
        <w:r w:rsidR="00A40FE0" w:rsidRPr="00A40FE0">
          <w:t xml:space="preserve"> </w:t>
        </w:r>
        <w:r w:rsidR="00A40FE0">
          <w:t>is used at least for purpose of D2R scheduling and R2D reception</w:t>
        </w:r>
        <w:r w:rsidR="00277617">
          <w:t>.</w:t>
        </w:r>
      </w:ins>
      <w:ins w:id="798"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799"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800" w:author="Rapp_POST127bis" w:date="2024-10-22T10:58:00Z">
        <w:r w:rsidRPr="00625835">
          <w:rPr>
            <w:rFonts w:eastAsia="等线"/>
            <w:lang w:eastAsia="zh-CN"/>
          </w:rPr>
          <w:t>length</w:t>
        </w:r>
      </w:ins>
      <w:ins w:id="801" w:author="Rapp_POST127bis" w:date="2024-10-22T10:59:00Z">
        <w:r>
          <w:rPr>
            <w:rFonts w:eastAsia="等线"/>
            <w:lang w:eastAsia="zh-CN"/>
          </w:rPr>
          <w:t xml:space="preserve"> of this </w:t>
        </w:r>
        <w:r w:rsidRPr="00625835">
          <w:rPr>
            <w:rFonts w:eastAsia="等线"/>
            <w:lang w:eastAsia="zh-CN"/>
          </w:rPr>
          <w:t>“AS ID”</w:t>
        </w:r>
      </w:ins>
      <w:ins w:id="802" w:author="Rapp_POST127bis" w:date="2024-10-22T10:58:00Z">
        <w:r w:rsidRPr="00625835">
          <w:rPr>
            <w:rFonts w:eastAsia="等线"/>
            <w:lang w:eastAsia="zh-CN"/>
          </w:rPr>
          <w:t>.</w:t>
        </w:r>
      </w:ins>
      <w:ins w:id="803" w:author="Rapp_POST127bis" w:date="2024-10-22T10:59:00Z">
        <w:r w:rsidR="00EB4860">
          <w:rPr>
            <w:rFonts w:eastAsia="等线"/>
            <w:lang w:eastAsia="zh-CN"/>
          </w:rPr>
          <w:t xml:space="preserve"> </w:t>
        </w:r>
      </w:ins>
      <w:ins w:id="804" w:author="Rapp_POST127bis" w:date="2024-10-22T11:00:00Z">
        <w:r w:rsidR="00EB4860">
          <w:rPr>
            <w:rFonts w:eastAsia="等线"/>
            <w:lang w:eastAsia="zh-CN"/>
          </w:rPr>
          <w:t xml:space="preserve">From higher layer perspective, </w:t>
        </w:r>
        <w:r w:rsidR="00EB4860">
          <w:t>following options are possible for this “AS ID”</w:t>
        </w:r>
      </w:ins>
      <w:ins w:id="805" w:author="Rapp_POST127bis" w:date="2024-10-22T11:03:00Z">
        <w:r w:rsidR="0054252B">
          <w:t xml:space="preserve"> (it is aimed to define one common design for</w:t>
        </w:r>
      </w:ins>
      <w:ins w:id="806" w:author="Rapp_POST127bis" w:date="2024-10-23T11:19:00Z">
        <w:r w:rsidR="00030E53">
          <w:t xml:space="preserve"> </w:t>
        </w:r>
        <w:r w:rsidR="00826B4F">
          <w:t>all</w:t>
        </w:r>
      </w:ins>
      <w:ins w:id="807" w:author="Rapp_POST127bis" w:date="2024-10-22T11:03:00Z">
        <w:r w:rsidR="0054252B">
          <w:t xml:space="preserve"> access procedures</w:t>
        </w:r>
      </w:ins>
      <w:ins w:id="808" w:author="Rapp_POST127bis" w:date="2024-10-23T11:19:00Z">
        <w:r w:rsidR="00554B29">
          <w:t xml:space="preserve"> in sub-clause 6.3.4</w:t>
        </w:r>
      </w:ins>
      <w:ins w:id="809" w:author="Rapp_POST127bis" w:date="2024-10-22T11:03:00Z">
        <w:r w:rsidR="0054252B">
          <w:t>, if technically possible</w:t>
        </w:r>
        <w:r w:rsidR="0024157E">
          <w:t>)</w:t>
        </w:r>
      </w:ins>
      <w:ins w:id="810" w:author="Rapp_POST127bis" w:date="2024-10-22T11:00:00Z">
        <w:r w:rsidR="00EB4860">
          <w:t>:</w:t>
        </w:r>
      </w:ins>
    </w:p>
    <w:p w14:paraId="7793F84A" w14:textId="2A1287D8" w:rsidR="00650CD5" w:rsidRDefault="00EB4860" w:rsidP="00EB4860">
      <w:pPr>
        <w:pStyle w:val="B1"/>
        <w:rPr>
          <w:ins w:id="811" w:author="Rapp_POST127bis" w:date="2024-10-21T22:23:00Z"/>
        </w:rPr>
      </w:pPr>
      <w:ins w:id="812" w:author="Rapp_POST127bis" w:date="2024-10-22T11:01:00Z">
        <w:r>
          <w:t>-</w:t>
        </w:r>
        <w:r>
          <w:tab/>
        </w:r>
      </w:ins>
      <w:ins w:id="813" w:author="Rapp_POST127bis" w:date="2024-10-21T22:23:00Z">
        <w:r w:rsidR="00650CD5">
          <w:t xml:space="preserve">Option 1: a random ID </w:t>
        </w:r>
      </w:ins>
      <w:ins w:id="814" w:author="Rapp_POST127bis" w:date="2024-10-22T11:01:00Z">
        <w:r>
          <w:t>(</w:t>
        </w:r>
      </w:ins>
      <w:ins w:id="815" w:author="Rapp_POST127bis" w:date="2024-10-21T22:23:00Z">
        <w:r w:rsidR="00650CD5">
          <w:t xml:space="preserve">if used in </w:t>
        </w:r>
      </w:ins>
      <w:ins w:id="816" w:author="Rapp_POST127bis" w:date="2024-10-22T11:01:00Z">
        <w:r>
          <w:t>fir</w:t>
        </w:r>
        <w:r w:rsidR="003B5B27">
          <w:t>s</w:t>
        </w:r>
        <w:r>
          <w:t>t D2R message)</w:t>
        </w:r>
      </w:ins>
      <w:ins w:id="817" w:author="Rapp_POST127bis" w:date="2024-10-21T22:23:00Z">
        <w:r w:rsidR="00650CD5">
          <w:t xml:space="preserve"> can be reused;</w:t>
        </w:r>
      </w:ins>
    </w:p>
    <w:p w14:paraId="02A92619" w14:textId="23AB115D" w:rsidR="00650CD5" w:rsidRDefault="00EB4860" w:rsidP="00EB4860">
      <w:pPr>
        <w:pStyle w:val="B1"/>
        <w:rPr>
          <w:ins w:id="818" w:author="Rapp_POST127bis" w:date="2024-10-21T22:23:00Z"/>
        </w:rPr>
      </w:pPr>
      <w:ins w:id="819" w:author="Rapp_POST127bis" w:date="2024-10-22T11:01:00Z">
        <w:r>
          <w:t>-</w:t>
        </w:r>
        <w:r>
          <w:tab/>
        </w:r>
      </w:ins>
      <w:ins w:id="820" w:author="Rapp_POST127bis" w:date="2024-10-21T22:23:00Z">
        <w:r w:rsidR="00650CD5">
          <w:t xml:space="preserve">Option 2: </w:t>
        </w:r>
      </w:ins>
      <w:ins w:id="821" w:author="Rapp_POST127bis" w:date="2024-10-22T11:05:00Z">
        <w:r w:rsidR="00473CBD">
          <w:t xml:space="preserve">the </w:t>
        </w:r>
      </w:ins>
      <w:ins w:id="822" w:author="Rapp_POST127bis" w:date="2024-10-21T22:23:00Z">
        <w:r w:rsidR="00650CD5">
          <w:t>reader assigns this “AS ID”</w:t>
        </w:r>
      </w:ins>
      <w:ins w:id="823" w:author="Rapp_POST127bis" w:date="2024-10-22T11:05:00Z">
        <w:r w:rsidR="00473CBD">
          <w:t xml:space="preserve"> to the device</w:t>
        </w:r>
      </w:ins>
      <w:ins w:id="824" w:author="Rapp_POST127bis" w:date="2024-10-21T22:23:00Z">
        <w:r w:rsidR="00650CD5">
          <w:t xml:space="preserve">. </w:t>
        </w:r>
      </w:ins>
      <w:ins w:id="825" w:author="Rapp_POST127bis" w:date="2024-10-22T11:01:00Z">
        <w:r w:rsidR="002B2A4D">
          <w:t>It can be fur</w:t>
        </w:r>
      </w:ins>
      <w:ins w:id="826" w:author="Rapp_POST127bis" w:date="2024-10-22T11:02:00Z">
        <w:r w:rsidR="002B2A4D">
          <w:t>ther discussed</w:t>
        </w:r>
        <w:r w:rsidR="00D73ADF">
          <w:t xml:space="preserve"> via</w:t>
        </w:r>
      </w:ins>
      <w:ins w:id="827" w:author="Rapp_POST127bis" w:date="2024-10-21T22:23:00Z">
        <w:r w:rsidR="00650CD5">
          <w:t xml:space="preserve"> </w:t>
        </w:r>
      </w:ins>
      <w:ins w:id="828" w:author="Rapp_POST127bis" w:date="2024-10-22T11:02:00Z">
        <w:r w:rsidR="00D73ADF">
          <w:t xml:space="preserve">which </w:t>
        </w:r>
      </w:ins>
      <w:ins w:id="829" w:author="Rapp_POST127bis" w:date="2024-10-21T22:23:00Z">
        <w:r w:rsidR="00650CD5">
          <w:t>R2D message.</w:t>
        </w:r>
      </w:ins>
    </w:p>
    <w:p w14:paraId="3CD77506" w14:textId="10F35D1A" w:rsidR="00650CD5" w:rsidRPr="00650CD5" w:rsidDel="00AE4446" w:rsidRDefault="00650CD5" w:rsidP="00650CD5">
      <w:pPr>
        <w:rPr>
          <w:ins w:id="830" w:author="Huawei-Yulong" w:date="2024-08-31T09:12:00Z"/>
          <w:del w:id="831" w:author="Rapp_POST127bis" w:date="2024-10-22T11:03:00Z"/>
          <w:rFonts w:eastAsia="等线"/>
          <w:lang w:eastAsia="zh-CN"/>
        </w:rPr>
      </w:pPr>
    </w:p>
    <w:p w14:paraId="3972EDCE" w14:textId="77777777" w:rsidR="00923C9C" w:rsidRPr="00165451" w:rsidRDefault="00923C9C" w:rsidP="00923C9C">
      <w:pPr>
        <w:pStyle w:val="30"/>
        <w:rPr>
          <w:ins w:id="832" w:author="Huawei-Yulong" w:date="2024-08-31T09:12:00Z"/>
        </w:rPr>
      </w:pPr>
      <w:ins w:id="833"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34" w:author="Huawei-Yulong" w:date="2024-08-31T09:12:00Z"/>
          <w:rFonts w:eastAsia="等线"/>
          <w:lang w:eastAsia="zh-CN"/>
        </w:rPr>
      </w:pPr>
      <w:ins w:id="835" w:author="Huawei-Yulong" w:date="2024-08-31T09:22:00Z">
        <w:r>
          <w:t>For Topology 2, t</w:t>
        </w:r>
      </w:ins>
      <w:ins w:id="836"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37" w:author="Huawei-Yulong" w:date="2024-08-31T09:12:00Z"/>
        </w:rPr>
      </w:pPr>
      <w:ins w:id="838" w:author="Huawei-Yulong" w:date="2024-08-31T09:12:00Z">
        <w:r>
          <w:t>-</w:t>
        </w:r>
        <w:r>
          <w:tab/>
          <w:t>RRC based solution: A</w:t>
        </w:r>
        <w:r>
          <w:rPr>
            <w:rFonts w:ascii="等线" w:eastAsia="等线" w:hAnsi="等线" w:hint="eastAsia"/>
            <w:lang w:eastAsia="zh-CN"/>
          </w:rPr>
          <w:t>-</w:t>
        </w:r>
        <w:r>
          <w:t>IoT upper layer information is explic</w:t>
        </w:r>
      </w:ins>
      <w:ins w:id="839" w:author="Huawei-Yulong" w:date="2024-09-25T15:29:00Z">
        <w:r w:rsidR="00A2622C">
          <w:t>i</w:t>
        </w:r>
      </w:ins>
      <w:ins w:id="840" w:author="Huawei-Yulong" w:date="2024-08-31T09:12:00Z">
        <w:r>
          <w:t>tly forwarded via NR Uu RRC message.</w:t>
        </w:r>
      </w:ins>
    </w:p>
    <w:p w14:paraId="2F04462B" w14:textId="77777777" w:rsidR="00923C9C" w:rsidRDefault="00923C9C" w:rsidP="00923C9C">
      <w:pPr>
        <w:pStyle w:val="B1"/>
        <w:rPr>
          <w:ins w:id="841" w:author="Huawei-Yulong" w:date="2024-08-31T09:12:00Z"/>
        </w:rPr>
      </w:pPr>
      <w:ins w:id="842"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43" w:author="Huawei-Yulong" w:date="2024-08-31T09:12:00Z"/>
        </w:rPr>
      </w:pPr>
      <w:ins w:id="844" w:author="Huawei-Yulong" w:date="2024-08-31T09:12:00Z">
        <w:r>
          <w:t>-</w:t>
        </w:r>
        <w:r>
          <w:tab/>
          <w:t>UP based solution: A-IoT upper layer information is transmitted as UE reader's user plane data.</w:t>
        </w:r>
      </w:ins>
    </w:p>
    <w:p w14:paraId="1A0F5842" w14:textId="4143B363" w:rsidR="00923C9C" w:rsidRDefault="00923C9C" w:rsidP="00923C9C">
      <w:pPr>
        <w:rPr>
          <w:ins w:id="845" w:author="Huawei-Yulong" w:date="2024-08-31T09:12:00Z"/>
        </w:rPr>
      </w:pPr>
      <w:ins w:id="846"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47" w:author="Huawei-Yulong" w:date="2024-09-01T10:22:00Z"/>
          <w:del w:id="848" w:author="Rapp_POST127bis" w:date="2024-10-21T20:55:00Z"/>
          <w:rFonts w:eastAsia="等线"/>
          <w:lang w:eastAsia="zh-CN"/>
        </w:rPr>
      </w:pPr>
      <w:ins w:id="849" w:author="Huawei-Yulong" w:date="2024-08-31T09:12:00Z">
        <w:r>
          <w:rPr>
            <w:rFonts w:eastAsia="等线" w:hint="eastAsia"/>
            <w:lang w:eastAsia="zh-CN"/>
          </w:rPr>
          <w:t>T</w:t>
        </w:r>
        <w:r>
          <w:rPr>
            <w:rFonts w:eastAsia="等线"/>
            <w:lang w:eastAsia="zh-CN"/>
          </w:rPr>
          <w:t xml:space="preserve">he radio resources used by A-IoT </w:t>
        </w:r>
      </w:ins>
      <w:ins w:id="850" w:author="Huawei-Yulong" w:date="2024-09-25T15:36:00Z">
        <w:r w:rsidR="008B762E">
          <w:rPr>
            <w:rFonts w:eastAsia="等线"/>
            <w:lang w:eastAsia="zh-CN"/>
          </w:rPr>
          <w:t>rad</w:t>
        </w:r>
      </w:ins>
      <w:ins w:id="851" w:author="Huawei-Yulong" w:date="2024-09-25T15:37:00Z">
        <w:r w:rsidR="008B762E">
          <w:rPr>
            <w:rFonts w:eastAsia="等线"/>
            <w:lang w:eastAsia="zh-CN"/>
          </w:rPr>
          <w:t>io</w:t>
        </w:r>
      </w:ins>
      <w:ins w:id="852" w:author="Huawei-Yulong" w:date="2024-08-31T09:12:00Z">
        <w:r>
          <w:rPr>
            <w:rFonts w:eastAsia="等线"/>
            <w:lang w:eastAsia="zh-CN"/>
          </w:rPr>
          <w:t xml:space="preserve"> interface between the A-IoT device</w:t>
        </w:r>
      </w:ins>
      <w:ins w:id="853" w:author="Rapp_POST127bis" w:date="2024-10-29T11:57:00Z">
        <w:r w:rsidR="006301E3">
          <w:rPr>
            <w:rFonts w:eastAsia="等线"/>
            <w:lang w:eastAsia="zh-CN"/>
          </w:rPr>
          <w:t>(s)</w:t>
        </w:r>
      </w:ins>
      <w:ins w:id="854" w:author="Huawei-Yulong" w:date="2024-08-31T09:12:00Z">
        <w:r>
          <w:rPr>
            <w:rFonts w:eastAsia="等线"/>
            <w:lang w:eastAsia="zh-CN"/>
          </w:rPr>
          <w:t xml:space="preserve"> and </w:t>
        </w:r>
      </w:ins>
      <w:ins w:id="855" w:author="Huawei-Yulong" w:date="2024-09-01T10:23:00Z">
        <w:r w:rsidR="009C0643">
          <w:rPr>
            <w:rFonts w:eastAsia="等线"/>
            <w:lang w:eastAsia="zh-CN"/>
          </w:rPr>
          <w:t xml:space="preserve">UE </w:t>
        </w:r>
      </w:ins>
      <w:ins w:id="856" w:author="Huawei-Yulong" w:date="2024-08-31T09:12:00Z">
        <w:r>
          <w:rPr>
            <w:rFonts w:eastAsia="等线"/>
            <w:lang w:eastAsia="zh-CN"/>
          </w:rPr>
          <w:t>reader are controlled by the network.</w:t>
        </w:r>
      </w:ins>
      <w:ins w:id="857" w:author="Rapp_POST127bis" w:date="2024-10-21T20:46:00Z">
        <w:r w:rsidR="00CE6A88" w:rsidRPr="00CE6A88">
          <w:t xml:space="preserve"> </w:t>
        </w:r>
      </w:ins>
      <w:ins w:id="858" w:author="Rapp_POST127bis" w:date="2024-10-21T20:52:00Z">
        <w:r w:rsidR="00330B18">
          <w:t>Th</w:t>
        </w:r>
      </w:ins>
      <w:ins w:id="859" w:author="Rapp_POST127bis" w:date="2024-10-21T20:53:00Z">
        <w:r w:rsidR="00330B18">
          <w:t xml:space="preserve">e </w:t>
        </w:r>
        <w:r w:rsidR="00330B18">
          <w:rPr>
            <w:rFonts w:eastAsia="等线"/>
            <w:lang w:eastAsia="zh-CN"/>
          </w:rPr>
          <w:t xml:space="preserve">radio </w:t>
        </w:r>
      </w:ins>
      <w:ins w:id="860" w:author="Rapp_POST127bis" w:date="2024-10-21T20:46:00Z">
        <w:r w:rsidR="00CE6A88" w:rsidRPr="001C729D">
          <w:t>resource</w:t>
        </w:r>
      </w:ins>
      <w:ins w:id="861" w:author="Rapp_POST127bis" w:date="2024-10-21T20:53:00Z">
        <w:r w:rsidR="00330B18">
          <w:t xml:space="preserve">s, which </w:t>
        </w:r>
      </w:ins>
      <w:ins w:id="862" w:author="Rapp_POST127bis" w:date="2024-10-29T11:58:00Z">
        <w:r w:rsidR="006301E3">
          <w:t>are</w:t>
        </w:r>
      </w:ins>
      <w:ins w:id="863" w:author="Rapp_POST127bis" w:date="2024-10-21T20:53:00Z">
        <w:r w:rsidR="00330B18">
          <w:t xml:space="preserve"> dedicated </w:t>
        </w:r>
      </w:ins>
      <w:ins w:id="864" w:author="Rapp_POST127bis" w:date="2024-10-21T21:52:00Z">
        <w:r w:rsidR="007F4C44">
          <w:t>for</w:t>
        </w:r>
      </w:ins>
      <w:ins w:id="865" w:author="Rapp_POST127bis" w:date="2024-10-21T20:53:00Z">
        <w:r w:rsidR="00330B18">
          <w:t xml:space="preserve"> </w:t>
        </w:r>
      </w:ins>
      <w:ins w:id="866" w:author="Rapp_POST127bis" w:date="2024-10-21T21:52:00Z">
        <w:r w:rsidR="007F4C44">
          <w:t>a</w:t>
        </w:r>
      </w:ins>
      <w:ins w:id="867" w:author="Rapp_POST127bis" w:date="2024-10-21T20:53:00Z">
        <w:r w:rsidR="00330B18">
          <w:t xml:space="preserve"> UE reader</w:t>
        </w:r>
      </w:ins>
      <w:ins w:id="868" w:author="Rapp_POST127bis" w:date="2024-10-21T20:54:00Z">
        <w:r w:rsidR="00330B18">
          <w:t>,</w:t>
        </w:r>
      </w:ins>
      <w:ins w:id="869" w:author="Rapp_POST127bis" w:date="2024-10-21T20:46:00Z">
        <w:r w:rsidR="00CE6A88" w:rsidRPr="001C729D">
          <w:t xml:space="preserve"> </w:t>
        </w:r>
      </w:ins>
      <w:ins w:id="870" w:author="Rapp_POST127bis" w:date="2024-10-29T11:58:00Z">
        <w:r w:rsidR="006301E3">
          <w:t>are</w:t>
        </w:r>
      </w:ins>
      <w:ins w:id="871" w:author="Rapp_POST127bis" w:date="2024-10-21T20:46:00Z">
        <w:r w:rsidR="00CE6A88" w:rsidRPr="001C729D">
          <w:t xml:space="preserve"> only </w:t>
        </w:r>
      </w:ins>
      <w:ins w:id="872" w:author="Rapp_POST127bis" w:date="2024-10-21T20:52:00Z">
        <w:r w:rsidR="00330B18">
          <w:t>configured</w:t>
        </w:r>
      </w:ins>
      <w:ins w:id="873" w:author="Rapp_POST127bis" w:date="2024-10-21T20:46:00Z">
        <w:r w:rsidR="00CE6A88" w:rsidRPr="001C729D">
          <w:t xml:space="preserve"> to the UE reader via dedicated signalling.</w:t>
        </w:r>
      </w:ins>
      <w:ins w:id="874" w:author="Rapp_POST127bis" w:date="2024-10-21T20:54:00Z">
        <w:r w:rsidR="00707680">
          <w:t xml:space="preserve"> The m</w:t>
        </w:r>
      </w:ins>
      <w:ins w:id="875" w:author="Rapp_POST127bis" w:date="2024-10-21T20:46:00Z">
        <w:r w:rsidR="00CE6A88" w:rsidRPr="001C729D">
          <w:t xml:space="preserve">echanisms for shared resource pool amongst </w:t>
        </w:r>
      </w:ins>
      <w:ins w:id="876" w:author="Rapp_POST127bis" w:date="2024-10-21T20:54:00Z">
        <w:r w:rsidR="00707680">
          <w:t xml:space="preserve">UE </w:t>
        </w:r>
      </w:ins>
      <w:ins w:id="877" w:author="Rapp_POST127bis" w:date="2024-10-21T20:46:00Z">
        <w:r w:rsidR="00CE6A88" w:rsidRPr="001C729D">
          <w:t>readers are not considered in this release.</w:t>
        </w:r>
      </w:ins>
    </w:p>
    <w:p w14:paraId="2D94FDF5" w14:textId="68F45697" w:rsidR="007F4C44" w:rsidRDefault="009C0643" w:rsidP="00330B18">
      <w:pPr>
        <w:rPr>
          <w:ins w:id="878" w:author="Rapp_POST127bis" w:date="2024-10-21T21:54:00Z"/>
        </w:rPr>
      </w:pPr>
      <w:ins w:id="879" w:author="Huawei-Yulong" w:date="2024-09-01T10:22:00Z">
        <w:r>
          <w:rPr>
            <w:rFonts w:eastAsia="等线" w:hint="eastAsia"/>
            <w:lang w:eastAsia="zh-CN"/>
          </w:rPr>
          <w:t>T</w:t>
        </w:r>
        <w:r>
          <w:rPr>
            <w:rFonts w:eastAsia="等线"/>
            <w:lang w:eastAsia="zh-CN"/>
          </w:rPr>
          <w:t>he</w:t>
        </w:r>
      </w:ins>
      <w:ins w:id="880"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881" w:author="Rapp_POST127bis" w:date="2024-10-21T20:46:00Z">
        <w:r w:rsidR="00CE6A88" w:rsidRPr="00CE6A88">
          <w:t xml:space="preserve"> </w:t>
        </w:r>
      </w:ins>
      <w:ins w:id="882" w:author="Rapp_POST127bis" w:date="2024-10-21T20:55:00Z">
        <w:r w:rsidR="00A16DBC" w:rsidRPr="001C729D">
          <w:t>The UE</w:t>
        </w:r>
      </w:ins>
      <w:ins w:id="883" w:author="Rapp_POST127bis" w:date="2024-10-21T21:53:00Z">
        <w:r w:rsidR="007F4C44">
          <w:t xml:space="preserve"> reader</w:t>
        </w:r>
      </w:ins>
      <w:ins w:id="884"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ins>
      <w:ins w:id="885" w:author="Rapp_POST127bis" w:date="2024-10-29T11:58:00Z">
        <w:r w:rsidR="006301E3">
          <w:t>(</w:t>
        </w:r>
      </w:ins>
      <w:ins w:id="886" w:author="Rapp_POST127bis" w:date="2024-10-21T20:55:00Z">
        <w:r w:rsidR="00A16DBC">
          <w:t>s</w:t>
        </w:r>
      </w:ins>
      <w:ins w:id="887" w:author="Rapp_POST127bis" w:date="2024-10-29T11:58:00Z">
        <w:r w:rsidR="006301E3">
          <w:t>)</w:t>
        </w:r>
      </w:ins>
      <w:ins w:id="888" w:author="Rapp_POST127bis" w:date="2024-10-21T20:55:00Z">
        <w:r w:rsidR="00A16DBC">
          <w:t>,</w:t>
        </w:r>
        <w:r w:rsidR="00A16DBC" w:rsidRPr="001C729D">
          <w:t xml:space="preserve"> only if the </w:t>
        </w:r>
      </w:ins>
      <w:ins w:id="889" w:author="Rapp_POST127bis" w:date="2024-10-21T20:56:00Z">
        <w:r w:rsidR="001770A9">
          <w:t xml:space="preserve">radio </w:t>
        </w:r>
      </w:ins>
      <w:ins w:id="890" w:author="Rapp_POST127bis" w:date="2024-10-21T20:55:00Z">
        <w:r w:rsidR="00A16DBC" w:rsidRPr="001C729D">
          <w:t>resourc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91" w:author="Rapp_POST127bis" w:date="2024-10-21T21:53:00Z"/>
          <w:rFonts w:eastAsia="等线"/>
          <w:lang w:eastAsia="zh-CN"/>
        </w:rPr>
      </w:pPr>
      <w:ins w:id="892" w:author="Rapp_POST127bis" w:date="2024-10-21T21:54:00Z">
        <w:r>
          <w:rPr>
            <w:rFonts w:eastAsia="等线" w:hint="eastAsia"/>
            <w:lang w:eastAsia="zh-CN"/>
          </w:rPr>
          <w:t>I</w:t>
        </w:r>
        <w:r>
          <w:rPr>
            <w:rFonts w:eastAsia="等线"/>
            <w:lang w:eastAsia="zh-CN"/>
          </w:rPr>
          <w:t xml:space="preserve">t can be further discussed how the </w:t>
        </w:r>
      </w:ins>
      <w:ins w:id="893" w:author="Rapp_POST127bis" w:date="2024-10-21T21:55:00Z">
        <w:r>
          <w:rPr>
            <w:rFonts w:eastAsia="等线"/>
            <w:lang w:eastAsia="zh-CN"/>
          </w:rPr>
          <w:t>UE reader determine</w:t>
        </w:r>
      </w:ins>
      <w:ins w:id="894" w:author="Rapp_POST127bis" w:date="2024-10-21T21:56:00Z">
        <w:r>
          <w:rPr>
            <w:rFonts w:eastAsia="等线"/>
            <w:lang w:eastAsia="zh-CN"/>
          </w:rPr>
          <w:t>s</w:t>
        </w:r>
      </w:ins>
      <w:ins w:id="895" w:author="Rapp_POST127bis" w:date="2024-10-21T21:55:00Z">
        <w:r>
          <w:rPr>
            <w:rFonts w:eastAsia="等线"/>
            <w:lang w:eastAsia="zh-CN"/>
          </w:rPr>
          <w:t xml:space="preserve"> th</w:t>
        </w:r>
      </w:ins>
      <w:ins w:id="896" w:author="Rapp_POST127bis" w:date="2024-10-21T21:56:00Z">
        <w:r>
          <w:rPr>
            <w:rFonts w:eastAsia="等线"/>
            <w:lang w:eastAsia="zh-CN"/>
          </w:rPr>
          <w:t>is A-IoT radio</w:t>
        </w:r>
      </w:ins>
      <w:ins w:id="897" w:author="Rapp_POST127bis" w:date="2024-10-21T21:55:00Z">
        <w:r>
          <w:rPr>
            <w:rFonts w:eastAsia="等线"/>
            <w:lang w:eastAsia="zh-CN"/>
          </w:rPr>
          <w:t xml:space="preserve"> resource validity in</w:t>
        </w:r>
      </w:ins>
      <w:ins w:id="898" w:author="Rapp_POST127bis" w:date="2024-10-21T22:00:00Z">
        <w:r w:rsidR="00017A43">
          <w:rPr>
            <w:rFonts w:eastAsia="等线"/>
            <w:lang w:eastAsia="zh-CN"/>
          </w:rPr>
          <w:t xml:space="preserve"> its</w:t>
        </w:r>
      </w:ins>
      <w:ins w:id="899" w:author="Rapp_POST127bis" w:date="2024-10-21T21:55:00Z">
        <w:r>
          <w:rPr>
            <w:rFonts w:eastAsia="等线"/>
            <w:lang w:eastAsia="zh-CN"/>
          </w:rPr>
          <w:t xml:space="preserve"> temporary out of connection scenarios (e.g.</w:t>
        </w:r>
      </w:ins>
      <w:ins w:id="900" w:author="Rapp_POST127bis" w:date="2024-10-21T22:00:00Z">
        <w:r w:rsidR="00082B8B">
          <w:rPr>
            <w:rFonts w:eastAsia="等线"/>
            <w:lang w:eastAsia="zh-CN"/>
          </w:rPr>
          <w:t>,</w:t>
        </w:r>
      </w:ins>
      <w:ins w:id="901" w:author="Rapp_POST127bis" w:date="2024-10-21T21:55:00Z">
        <w:r>
          <w:rPr>
            <w:rFonts w:eastAsia="等线"/>
            <w:lang w:eastAsia="zh-CN"/>
          </w:rPr>
          <w:t xml:space="preserve"> RLF and handover cases).</w:t>
        </w:r>
      </w:ins>
      <w:ins w:id="902" w:author="Rapp_POST127bis" w:date="2024-10-21T21:58:00Z">
        <w:r w:rsidR="006220A1">
          <w:rPr>
            <w:rFonts w:eastAsia="等线"/>
            <w:lang w:eastAsia="zh-CN"/>
          </w:rPr>
          <w:t xml:space="preserve"> </w:t>
        </w:r>
      </w:ins>
      <w:ins w:id="903"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04" w:author="Rapp_POST127bis" w:date="2024-10-22T16:58:00Z">
        <w:r w:rsidR="00740F1C">
          <w:t>.</w:t>
        </w:r>
      </w:ins>
      <w:ins w:id="905" w:author="Rapp_POST127bis" w:date="2024-10-21T21:59:00Z">
        <w:r w:rsidR="006220A1" w:rsidRPr="001C729D">
          <w:t>)</w:t>
        </w:r>
      </w:ins>
      <w:ins w:id="906" w:author="Rapp_POST127bis" w:date="2024-10-21T22:00:00Z">
        <w:r w:rsidR="008E528B">
          <w:t xml:space="preserve">. </w:t>
        </w:r>
      </w:ins>
      <w:ins w:id="907" w:author="Rapp_POST127bis" w:date="2024-10-21T21:57:00Z">
        <w:r>
          <w:rPr>
            <w:rFonts w:eastAsia="等线"/>
            <w:lang w:eastAsia="zh-CN"/>
          </w:rPr>
          <w:t xml:space="preserve">It can be further discussed </w:t>
        </w:r>
      </w:ins>
      <w:ins w:id="908"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909" w:name="_Toc175766743"/>
      <w:r>
        <w:lastRenderedPageBreak/>
        <w:t>6.4</w:t>
      </w:r>
      <w:r>
        <w:tab/>
        <w:t>RAN architecture aspects</w:t>
      </w:r>
      <w:bookmarkEnd w:id="909"/>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10"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911" w:name="_Toc175766744"/>
      <w:bookmarkEnd w:id="910"/>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11"/>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65pt;height:65.05pt;mso-width-percent:0;mso-height-percent:0;mso-width-percent:0;mso-height-percent:0" o:ole="">
            <v:imagedata r:id="rId35" o:title=""/>
          </v:shape>
          <o:OLEObject Type="Embed" ProgID="Visio.Drawing.15" ShapeID="_x0000_i1028" DrawAspect="Content" ObjectID="_1792221336"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05pt;height:139.25pt;mso-width-percent:0;mso-height-percent:0;mso-width-percent:0;mso-height-percent:0" o:ole="">
            <v:imagedata r:id="rId37" o:title="" croptop="5862f"/>
          </v:shape>
          <o:OLEObject Type="Embed" ProgID="Visio.Drawing.15" ShapeID="_x0000_i1029" DrawAspect="Content" ObjectID="_1792221337"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912"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12"/>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65pt;height:52.05pt;mso-width-percent:0;mso-height-percent:0;mso-width-percent:0;mso-height-percent:0" o:ole="">
            <v:imagedata r:id="rId39" o:title=""/>
          </v:shape>
          <o:OLEObject Type="Embed" ProgID="Visio.Drawing.15" ShapeID="_x0000_i1030" DrawAspect="Content" ObjectID="_1792221338"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913"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13"/>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914" w:name="_Toc175766747"/>
      <w:r>
        <w:t>6.5</w:t>
      </w:r>
      <w:r>
        <w:tab/>
        <w:t>Impacts on CN-RAN interface</w:t>
      </w:r>
      <w:bookmarkEnd w:id="914"/>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915"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15"/>
    </w:p>
    <w:p w14:paraId="4FE5B3A3" w14:textId="77777777" w:rsidR="004C2F19" w:rsidRPr="00B93D1C" w:rsidRDefault="004C2F19" w:rsidP="004C2F19">
      <w:pPr>
        <w:pStyle w:val="40"/>
        <w:rPr>
          <w:lang w:eastAsia="ja-JP"/>
        </w:rPr>
      </w:pPr>
      <w:bookmarkStart w:id="916" w:name="_Toc175766749"/>
      <w:r w:rsidRPr="00B93D1C">
        <w:rPr>
          <w:lang w:eastAsia="ja-JP"/>
        </w:rPr>
        <w:t>6.</w:t>
      </w:r>
      <w:r>
        <w:rPr>
          <w:lang w:eastAsia="ja-JP"/>
        </w:rPr>
        <w:t>5</w:t>
      </w:r>
      <w:r w:rsidRPr="00B93D1C">
        <w:rPr>
          <w:lang w:eastAsia="ja-JP"/>
        </w:rPr>
        <w:t>.1.1</w:t>
      </w:r>
      <w:r w:rsidRPr="00B93D1C">
        <w:rPr>
          <w:lang w:eastAsia="ja-JP"/>
        </w:rPr>
        <w:tab/>
        <w:t>Inventory</w:t>
      </w:r>
      <w:bookmarkEnd w:id="916"/>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917" w:name="_Toc175766750"/>
      <w:r w:rsidRPr="00B93D1C">
        <w:rPr>
          <w:lang w:eastAsia="ja-JP"/>
        </w:rPr>
        <w:t>6.</w:t>
      </w:r>
      <w:r>
        <w:rPr>
          <w:lang w:eastAsia="ja-JP"/>
        </w:rPr>
        <w:t>5</w:t>
      </w:r>
      <w:r w:rsidRPr="00B93D1C">
        <w:rPr>
          <w:lang w:eastAsia="ja-JP"/>
        </w:rPr>
        <w:t>.1.2</w:t>
      </w:r>
      <w:r w:rsidRPr="00B93D1C">
        <w:rPr>
          <w:lang w:eastAsia="ja-JP"/>
        </w:rPr>
        <w:tab/>
        <w:t>Command</w:t>
      </w:r>
      <w:bookmarkEnd w:id="917"/>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918" w:name="_Toc175766751"/>
      <w:r w:rsidRPr="00FC28F8">
        <w:t>6.</w:t>
      </w:r>
      <w:r>
        <w:t>5</w:t>
      </w:r>
      <w:r w:rsidRPr="00FC28F8">
        <w:t>.2</w:t>
      </w:r>
      <w:r w:rsidRPr="00FC28F8">
        <w:tab/>
        <w:t>Signaling and Procedures for Topology 1</w:t>
      </w:r>
      <w:bookmarkEnd w:id="918"/>
    </w:p>
    <w:p w14:paraId="168B4B46" w14:textId="77777777" w:rsidR="004C2F19" w:rsidRPr="00B93D1C" w:rsidRDefault="004C2F19" w:rsidP="004C2F19">
      <w:pPr>
        <w:pStyle w:val="40"/>
        <w:rPr>
          <w:lang w:eastAsia="ja-JP"/>
        </w:rPr>
      </w:pPr>
      <w:bookmarkStart w:id="919"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19"/>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25pt;height:176.95pt;mso-width-percent:0;mso-height-percent:0;mso-width-percent:0;mso-height-percent:0" o:ole="">
            <v:imagedata r:id="rId41" o:title=""/>
          </v:shape>
          <o:OLEObject Type="Embed" ProgID="Visio.Drawing.15" ShapeID="_x0000_i1031" DrawAspect="Content" ObjectID="_1792221339"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920"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20"/>
    </w:p>
    <w:p w14:paraId="37A349B6" w14:textId="77777777" w:rsidR="004C2F19" w:rsidRPr="00B93D1C" w:rsidRDefault="004C2F19" w:rsidP="004C2F19">
      <w:pPr>
        <w:pStyle w:val="40"/>
        <w:rPr>
          <w:lang w:eastAsia="ja-JP"/>
        </w:rPr>
      </w:pPr>
      <w:bookmarkStart w:id="921"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21"/>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5pt;height:176.1pt;mso-width-percent:0;mso-height-percent:0;mso-width-percent:0;mso-height-percent:0" o:ole="">
            <v:imagedata r:id="rId43" o:title=""/>
          </v:shape>
          <o:OLEObject Type="Embed" ProgID="Visio.Drawing.15" ShapeID="_x0000_i1032" DrawAspect="Content" ObjectID="_1792221340" r:id="rId44"/>
        </w:object>
      </w:r>
    </w:p>
    <w:p w14:paraId="5932A610" w14:textId="77777777" w:rsidR="004C2F19" w:rsidRPr="00B93D1C" w:rsidRDefault="004C2F19" w:rsidP="004C2F19">
      <w:pPr>
        <w:pStyle w:val="TF"/>
      </w:pPr>
      <w:r w:rsidRPr="00B93D1C">
        <w:t>Figure 6.</w:t>
      </w:r>
      <w:r>
        <w:t>5</w:t>
      </w:r>
      <w:r w:rsidRPr="00B93D1C">
        <w:t xml:space="preserve">.3.1-1: </w:t>
      </w:r>
      <w:bookmarkStart w:id="922" w:name="_Hlk175580021"/>
      <w:r w:rsidRPr="00B93D1C">
        <w:t xml:space="preserve">Message flow for </w:t>
      </w:r>
      <w:r>
        <w:t>A-IoT</w:t>
      </w:r>
      <w:r w:rsidRPr="00B93D1C">
        <w:t xml:space="preserve"> Inventory in Topology 2 (if RRC-based solution is used)</w:t>
      </w:r>
      <w:bookmarkEnd w:id="922"/>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9pt;height:147.9pt;mso-width-percent:0;mso-height-percent:0;mso-width-percent:0;mso-height-percent:0" o:ole="">
            <v:imagedata r:id="rId45" o:title=""/>
          </v:shape>
          <o:OLEObject Type="Embed" ProgID="Visio.Drawing.15" ShapeID="_x0000_i1033" DrawAspect="Content" ObjectID="_1792221341"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23" w:name="_Hlk175579870"/>
      <w:r w:rsidRPr="00B93D1C">
        <w:t>Figure 6.</w:t>
      </w:r>
      <w:r>
        <w:t>5</w:t>
      </w:r>
      <w:r w:rsidRPr="00B93D1C">
        <w:t xml:space="preserve">.3.1-2: Message flow for </w:t>
      </w:r>
      <w:r>
        <w:t>A-IoT</w:t>
      </w:r>
      <w:r w:rsidRPr="00B93D1C">
        <w:t xml:space="preserve"> Inventory in Topology 2 (if NAS/UP based solution is used)</w:t>
      </w:r>
    </w:p>
    <w:bookmarkEnd w:id="923"/>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924" w:name="_Toc175766755"/>
      <w:r>
        <w:t>6.6</w:t>
      </w:r>
      <w:r>
        <w:tab/>
        <w:t>Coexistence of ambient IoT and NR/LTE</w:t>
      </w:r>
      <w:bookmarkEnd w:id="924"/>
    </w:p>
    <w:p w14:paraId="7871CC29" w14:textId="77777777" w:rsidR="004C2F19" w:rsidRDefault="004C2F19" w:rsidP="004C2F19">
      <w:pPr>
        <w:pStyle w:val="30"/>
      </w:pPr>
      <w:bookmarkStart w:id="925" w:name="_Toc175766756"/>
      <w:r>
        <w:t>6.6.1</w:t>
      </w:r>
      <w:r>
        <w:tab/>
        <w:t>Regulation consideration</w:t>
      </w:r>
      <w:bookmarkEnd w:id="925"/>
    </w:p>
    <w:p w14:paraId="40B240CC" w14:textId="77777777" w:rsidR="004C2F19" w:rsidRDefault="004C2F19" w:rsidP="004C2F19">
      <w:pPr>
        <w:pStyle w:val="30"/>
      </w:pPr>
      <w:bookmarkStart w:id="926" w:name="_Toc175766757"/>
      <w:r>
        <w:t>6.6.2</w:t>
      </w:r>
      <w:r>
        <w:tab/>
        <w:t>Co-existence scenarios and cases</w:t>
      </w:r>
      <w:bookmarkEnd w:id="926"/>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927" w:name="_Toc175766758"/>
      <w:r>
        <w:t>6.6.3</w:t>
      </w:r>
      <w:r>
        <w:tab/>
        <w:t>Co-existence evaluation assumptions</w:t>
      </w:r>
      <w:bookmarkEnd w:id="927"/>
    </w:p>
    <w:p w14:paraId="6BAED2D6" w14:textId="77777777" w:rsidR="004C2F19" w:rsidRPr="009851F1" w:rsidRDefault="004C2F19" w:rsidP="004C2F19">
      <w:pPr>
        <w:pStyle w:val="40"/>
        <w:rPr>
          <w:lang w:eastAsia="zh-CN"/>
        </w:rPr>
      </w:pPr>
      <w:bookmarkStart w:id="928"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28"/>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929"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29"/>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1B7E61"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1B7E61"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930"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30"/>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931" w:name="_Toc175766762"/>
      <w:r>
        <w:t>6.6.4</w:t>
      </w:r>
      <w:r>
        <w:tab/>
        <w:t>Co-existence simulation methodology</w:t>
      </w:r>
      <w:bookmarkEnd w:id="931"/>
    </w:p>
    <w:p w14:paraId="6AC881F3" w14:textId="77777777" w:rsidR="004C2F19" w:rsidRPr="009B0F12" w:rsidRDefault="004C2F19" w:rsidP="004C2F19">
      <w:pPr>
        <w:pStyle w:val="40"/>
        <w:rPr>
          <w:lang w:eastAsia="zh-CN"/>
        </w:rPr>
      </w:pPr>
      <w:bookmarkStart w:id="932" w:name="_Toc175766763"/>
      <w:r w:rsidRPr="009B0F12">
        <w:t>6.</w:t>
      </w:r>
      <w:r>
        <w:t>6</w:t>
      </w:r>
      <w:r w:rsidRPr="009B0F12">
        <w:t>.4.1</w:t>
      </w:r>
      <w:r>
        <w:tab/>
        <w:t>C</w:t>
      </w:r>
      <w:r w:rsidRPr="009B0F12">
        <w:t>oexistence evaluation methodology</w:t>
      </w:r>
      <w:bookmarkEnd w:id="932"/>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933" w:name="_Toc175766764"/>
      <w:r w:rsidRPr="002A010A">
        <w:lastRenderedPageBreak/>
        <w:t>6.</w:t>
      </w:r>
      <w:r>
        <w:t>6</w:t>
      </w:r>
      <w:r w:rsidRPr="002A010A">
        <w:t>.4.2</w:t>
      </w:r>
      <w:r>
        <w:tab/>
      </w:r>
      <w:r w:rsidRPr="002A010A">
        <w:t>SINR definition</w:t>
      </w:r>
      <w:bookmarkEnd w:id="933"/>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934" w:name="_Toc175766765"/>
      <w:r w:rsidRPr="009B0F12">
        <w:t>6.</w:t>
      </w:r>
      <w:r>
        <w:t>6</w:t>
      </w:r>
      <w:r w:rsidRPr="009B0F12">
        <w:t>.4.3</w:t>
      </w:r>
      <w:r>
        <w:tab/>
      </w:r>
      <w:r w:rsidRPr="009B0F12">
        <w:t>Coupling loss</w:t>
      </w:r>
      <w:bookmarkEnd w:id="934"/>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935" w:name="_Toc175766766"/>
      <w:r>
        <w:t>6.6.5</w:t>
      </w:r>
      <w:r>
        <w:tab/>
        <w:t>Co-existence evaluation results</w:t>
      </w:r>
      <w:bookmarkEnd w:id="935"/>
    </w:p>
    <w:p w14:paraId="49B06A87" w14:textId="77777777" w:rsidR="004C2F19" w:rsidRDefault="004C2F19" w:rsidP="004C2F19">
      <w:pPr>
        <w:pStyle w:val="30"/>
      </w:pPr>
      <w:bookmarkStart w:id="936" w:name="_Toc175766767"/>
      <w:r>
        <w:t>6.6.6</w:t>
      </w:r>
      <w:r>
        <w:tab/>
        <w:t>Summary of co-existence evaluation</w:t>
      </w:r>
      <w:bookmarkEnd w:id="936"/>
    </w:p>
    <w:p w14:paraId="0FF386C7" w14:textId="77777777" w:rsidR="004C2F19" w:rsidRDefault="004C2F19" w:rsidP="004C2F19">
      <w:pPr>
        <w:pStyle w:val="2"/>
      </w:pPr>
      <w:bookmarkStart w:id="937" w:name="_Toc175766768"/>
      <w:r>
        <w:t>6.7</w:t>
      </w:r>
      <w:r>
        <w:tab/>
        <w:t>RF requirements study</w:t>
      </w:r>
      <w:bookmarkEnd w:id="937"/>
    </w:p>
    <w:p w14:paraId="0C864096" w14:textId="77777777" w:rsidR="004C2F19" w:rsidRPr="009B5EAC" w:rsidRDefault="004C2F19" w:rsidP="004C2F19">
      <w:pPr>
        <w:pStyle w:val="30"/>
        <w:rPr>
          <w:lang w:eastAsia="zh-CN"/>
        </w:rPr>
      </w:pPr>
      <w:bookmarkStart w:id="938"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38"/>
    </w:p>
    <w:p w14:paraId="15686820" w14:textId="77777777" w:rsidR="004C2F19" w:rsidRPr="009B5EAC" w:rsidRDefault="004C2F19" w:rsidP="004C2F19">
      <w:pPr>
        <w:pStyle w:val="30"/>
        <w:rPr>
          <w:lang w:val="en-US" w:eastAsia="zh-CN"/>
        </w:rPr>
      </w:pPr>
      <w:bookmarkStart w:id="939"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39"/>
      <w:r w:rsidRPr="009B5EAC">
        <w:rPr>
          <w:lang w:eastAsia="zh-CN"/>
        </w:rPr>
        <w:t xml:space="preserve"> </w:t>
      </w:r>
    </w:p>
    <w:p w14:paraId="616F5EDA" w14:textId="77777777" w:rsidR="004C2F19" w:rsidRPr="009B5EAC" w:rsidRDefault="004C2F19" w:rsidP="004C2F19">
      <w:pPr>
        <w:pStyle w:val="30"/>
        <w:rPr>
          <w:lang w:val="en-US" w:eastAsia="zh-CN"/>
        </w:rPr>
      </w:pPr>
      <w:bookmarkStart w:id="940"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40"/>
      <w:r w:rsidRPr="009B5EAC">
        <w:rPr>
          <w:lang w:eastAsia="zh-CN"/>
        </w:rPr>
        <w:t xml:space="preserve"> </w:t>
      </w:r>
    </w:p>
    <w:p w14:paraId="0896B920" w14:textId="77777777" w:rsidR="004C2F19" w:rsidRPr="009B5EAC" w:rsidRDefault="004C2F19" w:rsidP="004C2F19">
      <w:pPr>
        <w:pStyle w:val="30"/>
        <w:rPr>
          <w:lang w:val="en-US" w:eastAsia="zh-CN"/>
        </w:rPr>
      </w:pPr>
      <w:bookmarkStart w:id="941"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41"/>
    </w:p>
    <w:p w14:paraId="1948B1A1" w14:textId="77777777" w:rsidR="004C2F19" w:rsidRPr="009B5EAC" w:rsidRDefault="004C2F19" w:rsidP="004C2F19">
      <w:pPr>
        <w:pStyle w:val="40"/>
        <w:rPr>
          <w:lang w:val="en-US" w:eastAsia="zh-CN"/>
        </w:rPr>
      </w:pPr>
      <w:bookmarkStart w:id="942"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42"/>
    </w:p>
    <w:p w14:paraId="14D33F63" w14:textId="77777777" w:rsidR="004C2F19" w:rsidRPr="009B5EAC" w:rsidRDefault="004C2F19" w:rsidP="004C2F19">
      <w:pPr>
        <w:pStyle w:val="40"/>
        <w:rPr>
          <w:lang w:eastAsia="zh-CN"/>
        </w:rPr>
      </w:pPr>
      <w:bookmarkStart w:id="943"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43"/>
    </w:p>
    <w:p w14:paraId="073380E6" w14:textId="77777777" w:rsidR="004C2F19" w:rsidRDefault="004C2F19" w:rsidP="004C2F19">
      <w:pPr>
        <w:pStyle w:val="40"/>
        <w:rPr>
          <w:lang w:eastAsia="zh-CN"/>
        </w:rPr>
      </w:pPr>
      <w:bookmarkStart w:id="944"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44"/>
    </w:p>
    <w:p w14:paraId="5DE4B96A" w14:textId="77777777" w:rsidR="004C2F19" w:rsidRPr="002A010A" w:rsidRDefault="004C2F19" w:rsidP="004C2F19">
      <w:pPr>
        <w:pStyle w:val="30"/>
        <w:rPr>
          <w:lang w:eastAsia="zh-CN"/>
        </w:rPr>
      </w:pPr>
      <w:bookmarkStart w:id="945" w:name="_Toc175766776"/>
      <w:r>
        <w:rPr>
          <w:lang w:eastAsia="zh-CN"/>
        </w:rPr>
        <w:t>6.7.5</w:t>
      </w:r>
      <w:r>
        <w:rPr>
          <w:lang w:eastAsia="zh-CN"/>
        </w:rPr>
        <w:tab/>
        <w:t>Feasibility study</w:t>
      </w:r>
      <w:bookmarkEnd w:id="945"/>
    </w:p>
    <w:p w14:paraId="2AAA0AC0" w14:textId="77777777" w:rsidR="004C2F19" w:rsidRDefault="004C2F19" w:rsidP="004C2F19">
      <w:pPr>
        <w:pStyle w:val="2"/>
      </w:pPr>
      <w:bookmarkStart w:id="946" w:name="_Toc175766777"/>
      <w:r>
        <w:t>6.8</w:t>
      </w:r>
      <w:r>
        <w:tab/>
        <w:t>Characteristics of carrier-wave waveform</w:t>
      </w:r>
      <w:bookmarkEnd w:id="946"/>
    </w:p>
    <w:p w14:paraId="586B2929" w14:textId="77777777" w:rsidR="004C2F19" w:rsidRDefault="004C2F19" w:rsidP="004C2F19">
      <w:pPr>
        <w:pStyle w:val="30"/>
      </w:pPr>
      <w:bookmarkStart w:id="947" w:name="_Toc175766778"/>
      <w:r>
        <w:t>6.8.1</w:t>
      </w:r>
      <w:r>
        <w:tab/>
        <w:t>CW transmission</w:t>
      </w:r>
      <w:bookmarkEnd w:id="947"/>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948" w:name="_Toc175766779"/>
      <w:r>
        <w:t>6.8.2</w:t>
      </w:r>
      <w:r>
        <w:tab/>
        <w:t>CW characteristics</w:t>
      </w:r>
      <w:bookmarkEnd w:id="948"/>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949" w:name="_Toc175766780"/>
      <w:r>
        <w:lastRenderedPageBreak/>
        <w:t>6.9</w:t>
      </w:r>
      <w:r>
        <w:tab/>
        <w:t>Locating ambient IoT devices</w:t>
      </w:r>
      <w:bookmarkEnd w:id="949"/>
    </w:p>
    <w:p w14:paraId="42C36642" w14:textId="77777777" w:rsidR="004C2F19" w:rsidRPr="00B93D1C" w:rsidRDefault="004C2F19" w:rsidP="004C2F19">
      <w:pPr>
        <w:pStyle w:val="30"/>
        <w:rPr>
          <w:lang w:eastAsia="zh-CN"/>
        </w:rPr>
      </w:pPr>
      <w:bookmarkStart w:id="950"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50"/>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51" w:name="_Hlk167445523"/>
      <w:r w:rsidRPr="00A07A4C">
        <w:rPr>
          <w:color w:val="FF0000"/>
        </w:rPr>
        <w:t xml:space="preserve">Whether to use more than one “readers” </w:t>
      </w:r>
      <w:bookmarkEnd w:id="951"/>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952" w:name="_Toc175766782"/>
      <w:r>
        <w:t>6.9.x</w:t>
      </w:r>
      <w:r>
        <w:tab/>
        <w:t>Proximity determination</w:t>
      </w:r>
      <w:bookmarkEnd w:id="952"/>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Default="004C2F19" w:rsidP="004C2F19">
      <w:pPr>
        <w:rPr>
          <w:ins w:id="953" w:author="Rapp_POST127bis" w:date="2024-11-01T16:43:00Z"/>
        </w:rPr>
      </w:pPr>
      <w:r>
        <w:t>Proximity determination based on device-side measurements is not considered.</w:t>
      </w:r>
    </w:p>
    <w:p w14:paraId="1156214B" w14:textId="3047FB83" w:rsidR="001454A9" w:rsidRDefault="001454A9" w:rsidP="001454A9">
      <w:pPr>
        <w:pStyle w:val="2"/>
        <w:rPr>
          <w:ins w:id="954" w:author="Rapp_POST127bis" w:date="2024-11-01T16:43:00Z"/>
        </w:rPr>
      </w:pPr>
      <w:ins w:id="955" w:author="Rapp_POST127bis" w:date="2024-11-01T16:43:00Z">
        <w:r w:rsidRPr="001454A9">
          <w:t>6.10</w:t>
        </w:r>
        <w:r w:rsidRPr="001454A9">
          <w:tab/>
          <w:t>DO-A assessment</w:t>
        </w:r>
      </w:ins>
    </w:p>
    <w:p w14:paraId="4681B6BD" w14:textId="77777777" w:rsidR="00487CB6" w:rsidRDefault="00487CB6" w:rsidP="00487CB6">
      <w:pPr>
        <w:rPr>
          <w:ins w:id="956" w:author="Rapp_POST127bis" w:date="2024-11-01T16:45:00Z"/>
        </w:rPr>
      </w:pPr>
      <w:ins w:id="957" w:author="Rapp_POST127bis" w:date="2024-11-01T16:45: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000764FD" w14:textId="77777777" w:rsidR="001454A9" w:rsidRPr="00487CB6" w:rsidRDefault="001454A9" w:rsidP="001454A9">
      <w:pPr>
        <w:rPr>
          <w:lang w:eastAsia="x-none"/>
        </w:rPr>
      </w:pPr>
    </w:p>
    <w:p w14:paraId="256A9284" w14:textId="77777777" w:rsidR="004C2F19" w:rsidRDefault="004C2F19" w:rsidP="004C2F19">
      <w:pPr>
        <w:pStyle w:val="1"/>
      </w:pPr>
      <w:bookmarkStart w:id="958" w:name="_Toc175766783"/>
      <w:r>
        <w:t>7</w:t>
      </w:r>
      <w:r>
        <w:tab/>
        <w:t>Evaluations</w:t>
      </w:r>
      <w:bookmarkEnd w:id="958"/>
    </w:p>
    <w:p w14:paraId="04838FC6" w14:textId="77777777" w:rsidR="004C2F19" w:rsidRDefault="004C2F19" w:rsidP="004C2F19">
      <w:pPr>
        <w:pStyle w:val="2"/>
      </w:pPr>
      <w:bookmarkStart w:id="959" w:name="_Toc175766784"/>
      <w:r>
        <w:t>7.1</w:t>
      </w:r>
      <w:r>
        <w:tab/>
        <w:t>Coverage evaluations</w:t>
      </w:r>
      <w:bookmarkEnd w:id="959"/>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lastRenderedPageBreak/>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960" w:name="_Toc175766785"/>
      <w:r>
        <w:t>7.2</w:t>
      </w:r>
      <w:r>
        <w:tab/>
        <w:t>Latency evaluations</w:t>
      </w:r>
      <w:bookmarkEnd w:id="960"/>
    </w:p>
    <w:p w14:paraId="181AD701" w14:textId="77777777" w:rsidR="004C2F19" w:rsidRDefault="004C2F19" w:rsidP="004C2F19">
      <w:pPr>
        <w:pStyle w:val="30"/>
      </w:pPr>
      <w:bookmarkStart w:id="961" w:name="_Toc175766786"/>
      <w:r>
        <w:t>7.2.1</w:t>
      </w:r>
      <w:r>
        <w:tab/>
        <w:t>Singe device latency</w:t>
      </w:r>
      <w:bookmarkEnd w:id="961"/>
    </w:p>
    <w:p w14:paraId="58B7016D" w14:textId="77777777" w:rsidR="004C2F19" w:rsidRDefault="004C2F19" w:rsidP="004C2F19">
      <w:pPr>
        <w:pStyle w:val="30"/>
      </w:pPr>
      <w:bookmarkStart w:id="962" w:name="_Toc175766787"/>
      <w:r>
        <w:t>7.2.2</w:t>
      </w:r>
      <w:r>
        <w:tab/>
        <w:t>Inventory completion time for multiple devices</w:t>
      </w:r>
      <w:bookmarkEnd w:id="962"/>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963" w:name="_Toc175766788"/>
      <w:r>
        <w:t>8</w:t>
      </w:r>
      <w:r>
        <w:tab/>
        <w:t>Conclusions and recommendations</w:t>
      </w:r>
      <w:bookmarkEnd w:id="963"/>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5" w:author="vivo(Boubacar)" w:date="2024-10-25T19:46:00Z" w:initials="B">
    <w:p w14:paraId="76D54F4F" w14:textId="28DB2BF5" w:rsidR="001B7E61" w:rsidRPr="005A2207" w:rsidRDefault="001B7E61">
      <w:pPr>
        <w:pStyle w:val="af0"/>
        <w:rPr>
          <w:rFonts w:ascii="Cambria" w:hAnsi="Cambria"/>
        </w:rPr>
      </w:pPr>
      <w:r>
        <w:rPr>
          <w:rStyle w:val="af1"/>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36" w:author="Rapp_POST127bis" w:date="2024-10-29T11:23:00Z" w:initials="HW">
    <w:p w14:paraId="1E431218" w14:textId="28E09BDB" w:rsidR="001B7E61" w:rsidRPr="004C67DC" w:rsidRDefault="001B7E61">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T</w:t>
      </w:r>
      <w:r>
        <w:rPr>
          <w:rFonts w:eastAsia="等线"/>
          <w:lang w:eastAsia="zh-CN"/>
        </w:rPr>
        <w:t>he plan is that we first endorse the text and in the next meeting we can discuss where to put (together with the R1 text) and what to put in section 8.</w:t>
      </w:r>
    </w:p>
  </w:comment>
  <w:comment w:id="137" w:author="Rapp_POST127bis" w:date="2024-10-31T16:38:00Z" w:initials="HW">
    <w:p w14:paraId="2B6C88FD" w14:textId="063A69B2" w:rsidR="001B7E61" w:rsidRPr="000212AA" w:rsidRDefault="001B7E61">
      <w:pPr>
        <w:pStyle w:val="af0"/>
      </w:pPr>
      <w:r>
        <w:rPr>
          <w:rStyle w:val="af1"/>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38" w:author="Rapp_POST127bis" w:date="2024-11-01T16:44:00Z" w:initials="HW">
    <w:p w14:paraId="3C2B6C2F" w14:textId="01DE4174" w:rsidR="001B7E61" w:rsidRPr="00487CB6" w:rsidRDefault="001B7E61">
      <w:pPr>
        <w:pStyle w:val="af0"/>
        <w:rPr>
          <w:rFonts w:eastAsia="等线"/>
          <w:lang w:eastAsia="zh-CN"/>
        </w:rPr>
      </w:pPr>
      <w:r>
        <w:rPr>
          <w:rStyle w:val="af1"/>
        </w:rPr>
        <w:annotationRef/>
      </w:r>
      <w:r>
        <w:rPr>
          <w:rFonts w:eastAsia="等线" w:hint="eastAsia"/>
          <w:lang w:eastAsia="zh-CN"/>
        </w:rPr>
        <w:t>M</w:t>
      </w:r>
      <w:r>
        <w:rPr>
          <w:rFonts w:eastAsia="等线"/>
          <w:lang w:eastAsia="zh-CN"/>
        </w:rPr>
        <w:t>ove it to 6.10</w:t>
      </w:r>
    </w:p>
  </w:comment>
  <w:comment w:id="316" w:author="Qualcomm (Ruiming)" w:date="2024-11-01T10:33:00Z" w:initials="RZ">
    <w:p w14:paraId="3F6E69B4" w14:textId="77777777" w:rsidR="001B7E61" w:rsidRDefault="001B7E61" w:rsidP="00B42114">
      <w:pPr>
        <w:pStyle w:val="af0"/>
      </w:pPr>
      <w:r>
        <w:rPr>
          <w:rStyle w:val="af1"/>
        </w:rPr>
        <w:annotationRef/>
      </w:r>
      <w:r>
        <w:t xml:space="preserve">For “If multiple device IDs in single A-IoT paging message is supported’ and ‘in case that the A-IoT paging message contains multiple device IDs”, these two conditions are redundant. Why reader configures CB or CF resource has dependency on multiple device IDs including in the A-IoT paging message? </w:t>
      </w:r>
    </w:p>
    <w:p w14:paraId="09D9F22A" w14:textId="77777777" w:rsidR="001B7E61" w:rsidRDefault="001B7E61" w:rsidP="00B42114">
      <w:pPr>
        <w:pStyle w:val="af0"/>
      </w:pPr>
      <w:r>
        <w:t>I think the conditions on multiple device IDs can be removed, and just simply saying that, the reader can configures either contention-free access or contention-based random access resource.</w:t>
      </w:r>
    </w:p>
    <w:p w14:paraId="32F999DD" w14:textId="77777777" w:rsidR="001B7E61" w:rsidRDefault="001B7E61" w:rsidP="00B42114">
      <w:pPr>
        <w:pStyle w:val="af0"/>
      </w:pPr>
      <w:r>
        <w:t>The resource is missing. The random after contention-free is also missing.</w:t>
      </w:r>
    </w:p>
  </w:comment>
  <w:comment w:id="317" w:author="Rapp_POST127bis" w:date="2024-11-01T16:50:00Z" w:initials="HW">
    <w:p w14:paraId="2784CF53" w14:textId="563D7D4C" w:rsidR="001B7E61" w:rsidRDefault="001B7E61">
      <w:pPr>
        <w:pStyle w:val="af0"/>
        <w:rPr>
          <w:rFonts w:eastAsia="等线"/>
          <w:lang w:eastAsia="zh-CN"/>
        </w:rPr>
      </w:pPr>
      <w:r>
        <w:rPr>
          <w:rStyle w:val="af1"/>
        </w:rPr>
        <w:annotationRef/>
      </w:r>
      <w:r>
        <w:rPr>
          <w:rFonts w:eastAsia="等线" w:hint="eastAsia"/>
          <w:lang w:eastAsia="zh-CN"/>
        </w:rPr>
        <w:t>1</w:t>
      </w:r>
      <w:r>
        <w:rPr>
          <w:rFonts w:eastAsia="等线"/>
          <w:lang w:eastAsia="zh-CN"/>
        </w:rPr>
        <w:t>. You are right. But this “</w:t>
      </w:r>
      <w:r w:rsidRPr="00834AEE">
        <w:rPr>
          <w:rFonts w:eastAsia="等线"/>
          <w:i/>
        </w:rPr>
        <w:t>The A-IoT device determines the random access type from the A-IoT paging message</w:t>
      </w:r>
      <w:r>
        <w:rPr>
          <w:rFonts w:eastAsia="等线"/>
          <w:lang w:eastAsia="zh-CN"/>
        </w:rPr>
        <w:t xml:space="preserve">” already covers all cases. </w:t>
      </w:r>
    </w:p>
    <w:p w14:paraId="1E7B65F2" w14:textId="6FC74220" w:rsidR="001B7E61" w:rsidRPr="00834AEE" w:rsidRDefault="001B7E61">
      <w:pPr>
        <w:pStyle w:val="af0"/>
        <w:rPr>
          <w:rFonts w:eastAsia="等线"/>
          <w:lang w:eastAsia="zh-CN"/>
        </w:rPr>
      </w:pPr>
      <w:r>
        <w:rPr>
          <w:rFonts w:eastAsia="等线"/>
          <w:lang w:eastAsia="zh-CN"/>
        </w:rPr>
        <w:t>2. “</w:t>
      </w:r>
      <w:r>
        <w:t>The resource is missing. The random after contention-free is also missing.</w:t>
      </w:r>
      <w:r>
        <w:rPr>
          <w:rFonts w:eastAsia="等线"/>
          <w:lang w:eastAsia="zh-CN"/>
        </w:rPr>
        <w:t>” What’s the suggestion to add?</w:t>
      </w:r>
    </w:p>
  </w:comment>
  <w:comment w:id="318" w:author="Qualcomm (Ruiming)" w:date="2024-11-02T12:07:00Z" w:initials="RZ">
    <w:p w14:paraId="1BF67219" w14:textId="77777777" w:rsidR="001B7E61" w:rsidRDefault="001B7E61" w:rsidP="00023BC2">
      <w:pPr>
        <w:pStyle w:val="af0"/>
      </w:pPr>
      <w:r>
        <w:rPr>
          <w:rStyle w:val="af1"/>
        </w:rPr>
        <w:annotationRef/>
      </w:r>
      <w:r>
        <w:rPr>
          <w:strike/>
        </w:rPr>
        <w:t xml:space="preserve">If multiple device IDs in single A-IoT paging message is supported (according to clause 6.3.3), t </w:t>
      </w:r>
      <w:r>
        <w:t xml:space="preserve">The reader can configure either contention-free </w:t>
      </w:r>
      <w:r>
        <w:rPr>
          <w:color w:val="FF0000"/>
        </w:rPr>
        <w:t xml:space="preserve">random </w:t>
      </w:r>
      <w:r>
        <w:t xml:space="preserve">access </w:t>
      </w:r>
      <w:r>
        <w:rPr>
          <w:color w:val="FF0000"/>
        </w:rPr>
        <w:t xml:space="preserve">resource </w:t>
      </w:r>
      <w:r>
        <w:t xml:space="preserve">or contention-based random access </w:t>
      </w:r>
      <w:r>
        <w:rPr>
          <w:color w:val="FF0000"/>
        </w:rPr>
        <w:t>resource</w:t>
      </w:r>
      <w:r>
        <w:t xml:space="preserve">, in case that the A-IoT paging message contains multiple device IDs  </w:t>
      </w:r>
    </w:p>
  </w:comment>
  <w:comment w:id="319" w:author="Futurewei (Yunsong)" w:date="2024-11-02T11:51:00Z" w:initials="YY">
    <w:p w14:paraId="005E8E11" w14:textId="77777777" w:rsidR="001B7E61" w:rsidRDefault="001B7E61" w:rsidP="002E13F8">
      <w:pPr>
        <w:pStyle w:val="af0"/>
      </w:pPr>
      <w:r>
        <w:rPr>
          <w:rStyle w:val="af1"/>
        </w:rPr>
        <w:annotationRef/>
      </w:r>
      <w:r>
        <w:t>Following RAN2 agreement in #127-bis seems to project some doubts or uncertainty as to whether multiple device IDs in single paging message will be eventually supported or not:</w:t>
      </w:r>
    </w:p>
    <w:p w14:paraId="467CC086" w14:textId="77777777" w:rsidR="001B7E61" w:rsidRDefault="001B7E61" w:rsidP="002E13F8">
      <w:pPr>
        <w:pStyle w:val="af0"/>
      </w:pPr>
    </w:p>
    <w:p w14:paraId="3AF29DD0" w14:textId="77777777" w:rsidR="001B7E61" w:rsidRDefault="001B7E61" w:rsidP="002E13F8">
      <w:pPr>
        <w:pStyle w:val="af0"/>
      </w:pPr>
      <w:r>
        <w:t xml:space="preserve">3 From RAN2 perspective it is feasible to support paging multiple device IDs, </w:t>
      </w:r>
      <w:r>
        <w:rPr>
          <w:highlight w:val="yellow"/>
        </w:rPr>
        <w:t xml:space="preserve">however depending on TB size it may not be possible to include multiple device IDs.    RAN2 will determine the need for this after </w:t>
      </w:r>
      <w:r>
        <w:t xml:space="preserve">considering aspects related to RAN2 multiplexing and other WGs.   </w:t>
      </w:r>
    </w:p>
    <w:p w14:paraId="089D0138" w14:textId="77777777" w:rsidR="001B7E61" w:rsidRDefault="001B7E61" w:rsidP="002E13F8">
      <w:pPr>
        <w:pStyle w:val="af0"/>
      </w:pPr>
      <w:r>
        <w:t xml:space="preserve">4 </w:t>
      </w:r>
      <w:r>
        <w:rPr>
          <w:highlight w:val="yellow"/>
        </w:rPr>
        <w:t>If multiple device IDs in single paging is supported,</w:t>
      </w:r>
      <w:r>
        <w:t xml:space="preserve"> if A-IoT paging message contains multiple device IDs, reader can configure either CFRA or CBRA</w:t>
      </w:r>
    </w:p>
    <w:p w14:paraId="0A446DDB" w14:textId="77777777" w:rsidR="001B7E61" w:rsidRDefault="001B7E61" w:rsidP="002E13F8">
      <w:pPr>
        <w:pStyle w:val="af0"/>
      </w:pPr>
    </w:p>
    <w:p w14:paraId="2862C43E" w14:textId="77777777" w:rsidR="001B7E61" w:rsidRDefault="001B7E61" w:rsidP="002E13F8">
      <w:pPr>
        <w:pStyle w:val="af0"/>
      </w:pPr>
      <w:r>
        <w:t>Therefore, we should keep the first “If ...” for now. Otherwise, without “If…”, the text would sound like that we have already agreed that multiple device IDs in single paging is supported.</w:t>
      </w:r>
    </w:p>
  </w:comment>
  <w:comment w:id="320" w:author="Rapp_POST127bis" w:date="2024-11-04T10:23:00Z" w:initials="HW">
    <w:p w14:paraId="15198191" w14:textId="318854E4" w:rsidR="001B7E61" w:rsidRPr="00076B3D" w:rsidRDefault="001B7E61">
      <w:pPr>
        <w:pStyle w:val="af0"/>
        <w:rPr>
          <w:rFonts w:eastAsia="等线" w:hint="eastAsia"/>
          <w:lang w:eastAsia="zh-CN"/>
        </w:rPr>
      </w:pPr>
      <w:r>
        <w:rPr>
          <w:rStyle w:val="af1"/>
        </w:rPr>
        <w:annotationRef/>
      </w:r>
      <w:r>
        <w:rPr>
          <w:rFonts w:eastAsia="等线" w:hint="eastAsia"/>
          <w:lang w:eastAsia="zh-CN"/>
        </w:rPr>
        <w:t>It</w:t>
      </w:r>
      <w:r>
        <w:rPr>
          <w:rFonts w:eastAsia="等线"/>
          <w:lang w:eastAsia="zh-CN"/>
        </w:rPr>
        <w:t xml:space="preserve"> is true the “</w:t>
      </w:r>
      <w:r>
        <w:t>multiple device IDs</w:t>
      </w:r>
      <w:r>
        <w:rPr>
          <w:rFonts w:eastAsia="等线"/>
          <w:lang w:eastAsia="zh-CN"/>
        </w:rPr>
        <w:t>” case is to be decided, hence it is a “if”. I add “</w:t>
      </w:r>
      <w:r w:rsidRPr="00F95E7C">
        <w:rPr>
          <w:i/>
        </w:rPr>
        <w:t>and the corresponding configurations</w:t>
      </w:r>
      <w:r w:rsidRPr="00F95E7C">
        <w:rPr>
          <w:rFonts w:eastAsia="等线"/>
          <w:i/>
          <w:color w:val="FF0000"/>
          <w:lang w:eastAsia="zh-CN"/>
        </w:rPr>
        <w:t xml:space="preserve"> </w:t>
      </w:r>
      <w:r w:rsidRPr="00F95E7C">
        <w:rPr>
          <w:rFonts w:eastAsia="等线"/>
          <w:i/>
          <w:lang w:eastAsia="zh-CN"/>
        </w:rPr>
        <w:t>part</w:t>
      </w:r>
      <w:r>
        <w:rPr>
          <w:rFonts w:eastAsia="等线"/>
          <w:lang w:eastAsia="zh-CN"/>
        </w:rPr>
        <w:t>” in the end, according to the comments from QC on resource.</w:t>
      </w:r>
    </w:p>
  </w:comment>
  <w:comment w:id="373" w:author="Qualcomm (Ruiming)" w:date="2024-11-01T10:44:00Z" w:initials="RZ">
    <w:p w14:paraId="085176FF" w14:textId="22ECD7ED" w:rsidR="001B7E61" w:rsidRDefault="001B7E61" w:rsidP="007B47F8">
      <w:pPr>
        <w:pStyle w:val="af0"/>
      </w:pPr>
      <w:r>
        <w:rPr>
          <w:rStyle w:val="af1"/>
        </w:rPr>
        <w:annotationRef/>
      </w:r>
      <w:r>
        <w:t>It should have dependency on ‘when msg2 is needed’. It should be added. Further it is also related to the NOTE 3 (up to reader implementation that msg2 is sent or not in solution 2)</w:t>
      </w:r>
    </w:p>
    <w:p w14:paraId="384EB6BB" w14:textId="77777777" w:rsidR="001B7E61" w:rsidRDefault="001B7E61" w:rsidP="007B47F8">
      <w:pPr>
        <w:pStyle w:val="af0"/>
      </w:pPr>
      <w:r>
        <w:t>Refer to RAN2 agreement.</w:t>
      </w:r>
    </w:p>
    <w:p w14:paraId="3EC4F036" w14:textId="77777777" w:rsidR="001B7E61" w:rsidRDefault="001B7E61" w:rsidP="007B47F8">
      <w:pPr>
        <w:pStyle w:val="af0"/>
      </w:pPr>
    </w:p>
    <w:p w14:paraId="517B5337" w14:textId="77777777" w:rsidR="001B7E61" w:rsidRDefault="001B7E61" w:rsidP="007B47F8">
      <w:pPr>
        <w:pStyle w:val="af0"/>
        <w:numPr>
          <w:ilvl w:val="0"/>
          <w:numId w:val="43"/>
        </w:numPr>
      </w:pPr>
      <w:r>
        <w:rPr>
          <w:color w:val="000000"/>
        </w:rPr>
        <w:t xml:space="preserve">For 2step CBRA, RAN2 design will support msg2.  Whether it is needed it is up to the reader.  FFS when it is needed.  For 2-step CBRA (when mgs2 is needed), the random ID (fixed 16bits) is also included in A-IoT Msg1, and is echoed in A-IoT Msg2.   FFS if there will be devices support only 2-step RA and any other optimizations will be needed for such devices. </w:t>
      </w:r>
    </w:p>
  </w:comment>
  <w:comment w:id="374" w:author="Rapp_POST127bis" w:date="2024-11-01T16:54:00Z" w:initials="HW">
    <w:p w14:paraId="272E4C2F" w14:textId="6FED7C45" w:rsidR="001B7E61" w:rsidRDefault="001B7E61" w:rsidP="00906809">
      <w:pPr>
        <w:pStyle w:val="af0"/>
        <w:rPr>
          <w:rFonts w:eastAsia="等线"/>
        </w:rPr>
      </w:pPr>
      <w:r>
        <w:rPr>
          <w:rStyle w:val="af1"/>
        </w:rPr>
        <w:annotationRef/>
      </w:r>
      <w:r>
        <w:rPr>
          <w:rFonts w:eastAsia="等线" w:hint="eastAsia"/>
          <w:lang w:eastAsia="zh-CN"/>
        </w:rPr>
        <w:t>P</w:t>
      </w:r>
      <w:r>
        <w:rPr>
          <w:rFonts w:eastAsia="等线"/>
          <w:lang w:eastAsia="zh-CN"/>
        </w:rPr>
        <w:t xml:space="preserve">lease see the RAN2#127-bis agreement and the discussion clarify all above FFS. </w:t>
      </w:r>
    </w:p>
    <w:p w14:paraId="49410F38" w14:textId="18087D45" w:rsidR="001B7E61" w:rsidRPr="003423DA" w:rsidRDefault="001B7E61" w:rsidP="003423DA">
      <w:pPr>
        <w:pStyle w:val="B-1"/>
        <w:numPr>
          <w:ilvl w:val="0"/>
          <w:numId w:val="0"/>
        </w:numPr>
        <w:rPr>
          <w:rFonts w:eastAsia="等线"/>
        </w:rPr>
      </w:pPr>
      <w:r>
        <w:rPr>
          <w:rFonts w:eastAsia="等线"/>
        </w:rPr>
        <w:t>“</w:t>
      </w:r>
      <w:r w:rsidRPr="007B0605">
        <w:rPr>
          <w:i/>
        </w:rPr>
        <w:t>For 2step CBRA, if mgs2 is not received by the device, the device is not expected to autonomously re-access.  The re-access is always controlled by reader.</w:t>
      </w:r>
      <w:r>
        <w:rPr>
          <w:rFonts w:eastAsia="等线"/>
        </w:rPr>
        <w:t>” Please note after the online discussion, companies agree on we should focus on the device behavior rather than the reader behavior on whether to send Msg2 (see NOTE3).</w:t>
      </w:r>
    </w:p>
  </w:comment>
  <w:comment w:id="375" w:author="Qualcomm (Ruiming)" w:date="2024-11-02T12:10:00Z" w:initials="RZ">
    <w:p w14:paraId="59F4B01B" w14:textId="77777777" w:rsidR="001B7E61" w:rsidRDefault="001B7E61" w:rsidP="00146D3B">
      <w:pPr>
        <w:pStyle w:val="af0"/>
      </w:pPr>
      <w:r>
        <w:rPr>
          <w:rStyle w:val="af1"/>
        </w:rPr>
        <w:annotationRef/>
      </w:r>
      <w:r>
        <w:t>Then in that sense, it seems that ‘in addition to one 16-bit random ID generated by the A-IoT device to the reader’ means the random ID is mandatory for msg1 in solution 2. Is it current understanding?</w:t>
      </w:r>
    </w:p>
  </w:comment>
  <w:comment w:id="376" w:author="Rapp_POST127bis" w:date="2024-11-04T10:26:00Z" w:initials="HW">
    <w:p w14:paraId="562D7376" w14:textId="5EB97D22" w:rsidR="001B7E61" w:rsidRPr="00417751" w:rsidRDefault="001B7E61">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t’s the current understanding</w:t>
      </w:r>
      <w:r w:rsidR="009E35C8">
        <w:rPr>
          <w:rFonts w:eastAsia="等线"/>
          <w:lang w:eastAsia="zh-CN"/>
        </w:rPr>
        <w:t>,</w:t>
      </w:r>
      <w:r>
        <w:rPr>
          <w:rFonts w:eastAsia="等线"/>
          <w:lang w:eastAsia="zh-CN"/>
        </w:rPr>
        <w:t xml:space="preserve"> unless RAN2 agree</w:t>
      </w:r>
      <w:r w:rsidR="0080338D">
        <w:rPr>
          <w:rFonts w:eastAsia="等线"/>
          <w:lang w:eastAsia="zh-CN"/>
        </w:rPr>
        <w:t>s</w:t>
      </w:r>
      <w:bookmarkStart w:id="377" w:name="_GoBack"/>
      <w:bookmarkEnd w:id="377"/>
      <w:r>
        <w:rPr>
          <w:rFonts w:eastAsia="等线"/>
          <w:lang w:eastAsia="zh-CN"/>
        </w:rPr>
        <w:t xml:space="preserve"> differently later.</w:t>
      </w:r>
    </w:p>
  </w:comment>
  <w:comment w:id="451" w:author="Rapp_POST127bis" w:date="2024-10-31T16:55:00Z" w:initials="HW">
    <w:p w14:paraId="41829870" w14:textId="75CF0FC7" w:rsidR="001B7E61" w:rsidRDefault="001B7E61">
      <w:pPr>
        <w:pStyle w:val="af0"/>
        <w:rPr>
          <w:rFonts w:eastAsia="等线"/>
          <w:lang w:eastAsia="zh-CN"/>
        </w:rPr>
      </w:pPr>
      <w:r>
        <w:rPr>
          <w:rStyle w:val="af1"/>
        </w:rPr>
        <w:annotationRef/>
      </w:r>
      <w:r>
        <w:rPr>
          <w:rFonts w:eastAsia="等线"/>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1B7E61" w:rsidRPr="002E64DA" w:rsidRDefault="001B7E61">
      <w:pPr>
        <w:pStyle w:val="af0"/>
        <w:rPr>
          <w:rFonts w:eastAsia="等线"/>
          <w:lang w:eastAsia="zh-CN"/>
        </w:rPr>
      </w:pPr>
      <w:r w:rsidRPr="0013039B">
        <w:rPr>
          <w:rFonts w:eastAsia="等线"/>
          <w:highlight w:val="yellow"/>
          <w:lang w:eastAsia="zh-CN"/>
        </w:rPr>
        <w:t>So, rapporteur prefer to change this “trigger” as “determine”.</w:t>
      </w:r>
    </w:p>
  </w:comment>
  <w:comment w:id="457" w:author="Rapp_POST127bis" w:date="2024-10-21T22:38:00Z" w:initials="HW">
    <w:p w14:paraId="018C80CB" w14:textId="3E802574" w:rsidR="001B7E61" w:rsidRDefault="001B7E61">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1B7E61" w:rsidRDefault="001B7E61">
      <w:pPr>
        <w:pStyle w:val="af0"/>
        <w:ind w:leftChars="90" w:left="180"/>
        <w:rPr>
          <w:rFonts w:eastAsia="等线"/>
          <w:lang w:eastAsia="zh-CN"/>
        </w:rPr>
      </w:pPr>
    </w:p>
    <w:p w14:paraId="03E8B9AA" w14:textId="7D6F5B2B" w:rsidR="001B7E61" w:rsidRPr="0078691E" w:rsidRDefault="001B7E61">
      <w:pPr>
        <w:pStyle w:val="af0"/>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58" w:author="Xiaomi-Shukun" w:date="2024-10-29T10:15:00Z" w:initials="S">
    <w:p w14:paraId="613D3927" w14:textId="0DC231B1" w:rsidR="001B7E61" w:rsidRPr="008549F7" w:rsidRDefault="001B7E61">
      <w:pPr>
        <w:pStyle w:val="af0"/>
        <w:rPr>
          <w:rFonts w:eastAsiaTheme="minorEastAsia"/>
        </w:rPr>
      </w:pPr>
      <w:r>
        <w:rPr>
          <w:rStyle w:val="af1"/>
        </w:rPr>
        <w:annotationRef/>
      </w:r>
      <w:r>
        <w:rPr>
          <w:rFonts w:ascii="等线" w:eastAsia="等线" w:hAnsi="等线"/>
          <w:lang w:eastAsia="zh-CN"/>
        </w:rPr>
        <w:t>This</w:t>
      </w:r>
      <w:r>
        <w:t xml:space="preserve"> agreement is only for 3 step CB access.</w:t>
      </w:r>
    </w:p>
  </w:comment>
  <w:comment w:id="459" w:author="Futurewei (Yunsong)" w:date="2024-10-30T19:25:00Z" w:initials="YY">
    <w:p w14:paraId="1A244550" w14:textId="77777777" w:rsidR="001B7E61" w:rsidRDefault="001B7E61" w:rsidP="0060605C">
      <w:pPr>
        <w:pStyle w:val="af0"/>
      </w:pPr>
      <w:r>
        <w:rPr>
          <w:rStyle w:val="af1"/>
        </w:rPr>
        <w:annotationRef/>
      </w:r>
      <w:r>
        <w:t xml:space="preserve">Isn’t Msg1 the first D2R message? How about just replacing “first D2R message” with “Msg3” or “first D2R data transmission”? </w:t>
      </w:r>
    </w:p>
  </w:comment>
  <w:comment w:id="460" w:author="Qualcomm (Ruiming)" w:date="2024-11-01T11:01:00Z" w:initials="RZ">
    <w:p w14:paraId="7CA0B1FE" w14:textId="77777777" w:rsidR="001B7E61" w:rsidRDefault="001B7E61" w:rsidP="000A5277">
      <w:pPr>
        <w:pStyle w:val="af0"/>
      </w:pPr>
      <w:r>
        <w:rPr>
          <w:rStyle w:val="af1"/>
        </w:rPr>
        <w:annotationRef/>
      </w:r>
      <w:r>
        <w:t>Msg3 is missing. Refer to agreement</w:t>
      </w:r>
    </w:p>
    <w:p w14:paraId="79764A4C" w14:textId="77777777" w:rsidR="001B7E61" w:rsidRDefault="001B7E61" w:rsidP="000A5277">
      <w:pPr>
        <w:pStyle w:val="af0"/>
        <w:ind w:left="180"/>
      </w:pPr>
      <w:r>
        <w:rPr>
          <w:i/>
          <w:iCs/>
        </w:rPr>
        <w:t xml:space="preserve">Support optional explicit R2D failure/success feedback indication for at least MSG3 for re-access purpose.  FFS for following D2R data.   </w:t>
      </w:r>
    </w:p>
  </w:comment>
  <w:comment w:id="461" w:author="Rapp_POST127bis" w:date="2024-11-01T17:00:00Z" w:initials="HW">
    <w:p w14:paraId="18BA7D23" w14:textId="6188EB28" w:rsidR="001B7E61" w:rsidRPr="00906809" w:rsidRDefault="001B7E61">
      <w:pPr>
        <w:pStyle w:val="af0"/>
        <w:rPr>
          <w:rFonts w:eastAsia="等线"/>
          <w:lang w:eastAsia="zh-CN"/>
        </w:rPr>
      </w:pPr>
      <w:r>
        <w:rPr>
          <w:rStyle w:val="af1"/>
        </w:rPr>
        <w:annotationRef/>
      </w:r>
      <w:r>
        <w:rPr>
          <w:rFonts w:eastAsia="等线"/>
          <w:lang w:eastAsia="zh-CN"/>
        </w:rPr>
        <w:t>Let’s put “Msg3” for now. We can clarify more in next meeting.</w:t>
      </w:r>
    </w:p>
  </w:comment>
  <w:comment w:id="705" w:author="Rapp_POST127bis" w:date="2024-10-21T10:30:00Z" w:initials="HW">
    <w:p w14:paraId="48EB0EEA" w14:textId="1F09B9B4" w:rsidR="001B7E61" w:rsidRDefault="001B7E61">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1B7E61" w:rsidRPr="003211DC" w:rsidRDefault="001B7E61">
      <w:pPr>
        <w:pStyle w:val="af0"/>
        <w:ind w:leftChars="180" w:left="360"/>
        <w:rPr>
          <w:rFonts w:eastAsia="等线"/>
          <w:lang w:eastAsia="zh-CN"/>
        </w:rPr>
      </w:pPr>
      <w:r>
        <w:rPr>
          <w:rFonts w:eastAsia="等线"/>
          <w:lang w:eastAsia="zh-CN"/>
        </w:rPr>
        <w:t>“</w:t>
      </w:r>
      <w:r w:rsidRPr="003211DC">
        <w:rPr>
          <w:i/>
        </w:rPr>
        <w:t>the device may include energy status indication in D2R messages (e.g. MSG1,MSG3 and Command Response message)</w:t>
      </w:r>
      <w:r>
        <w:rPr>
          <w:rFonts w:eastAsia="等线"/>
          <w:lang w:eastAsia="zh-CN"/>
        </w:rPr>
        <w:t>”</w:t>
      </w:r>
    </w:p>
  </w:comment>
  <w:comment w:id="719" w:author="CATT(Jianxiang)" w:date="2024-10-31T01:38:00Z" w:initials="EAY">
    <w:p w14:paraId="01D65832" w14:textId="674E5058" w:rsidR="001B7E61" w:rsidRDefault="001B7E61">
      <w:pPr>
        <w:pStyle w:val="af0"/>
      </w:pPr>
      <w:r>
        <w:rPr>
          <w:rStyle w:val="af1"/>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720" w:author="Rapp_POST127bis" w:date="2024-10-31T17:04:00Z" w:initials="HW">
    <w:p w14:paraId="1AF0083A" w14:textId="35C55DEF" w:rsidR="001B7E61" w:rsidRPr="001256A1" w:rsidRDefault="001B7E61">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move the “up to the reader implementation” to the first sentence.</w:t>
      </w:r>
    </w:p>
  </w:comment>
  <w:comment w:id="721" w:author="Qualcomm (Ruiming)" w:date="2024-11-01T11:09:00Z" w:initials="RZ">
    <w:p w14:paraId="483D96F8" w14:textId="77777777" w:rsidR="001B7E61" w:rsidRDefault="001B7E61" w:rsidP="00305CCB">
      <w:pPr>
        <w:pStyle w:val="af0"/>
      </w:pPr>
      <w:r>
        <w:rPr>
          <w:rStyle w:val="af1"/>
        </w:rPr>
        <w:annotationRef/>
      </w:r>
      <w:r>
        <w:t>We also doubt whether the ‘e.g.’ is really needed for now.</w:t>
      </w:r>
    </w:p>
  </w:comment>
  <w:comment w:id="722" w:author="Rapp_POST127bis" w:date="2024-11-01T17:10:00Z" w:initials="HW">
    <w:p w14:paraId="79001E1C" w14:textId="456EE4A3" w:rsidR="001B7E61" w:rsidRPr="00D30472" w:rsidRDefault="001B7E61">
      <w:pPr>
        <w:pStyle w:val="af0"/>
        <w:rPr>
          <w:rFonts w:eastAsia="等线"/>
          <w:lang w:eastAsia="zh-CN"/>
        </w:rPr>
      </w:pPr>
      <w:r>
        <w:rPr>
          <w:rStyle w:val="af1"/>
        </w:rPr>
        <w:annotationRef/>
      </w:r>
      <w:r>
        <w:rPr>
          <w:rFonts w:eastAsia="等线" w:hint="eastAsia"/>
          <w:lang w:eastAsia="zh-CN"/>
        </w:rPr>
        <w:t>T</w:t>
      </w:r>
      <w:r>
        <w:rPr>
          <w:rFonts w:eastAsia="等线"/>
          <w:lang w:eastAsia="zh-CN"/>
        </w:rPr>
        <w:t>his is based on the agreement to capture some use case at reader side. This is just for TR not for specification.</w:t>
      </w:r>
    </w:p>
  </w:comment>
  <w:comment w:id="669" w:author="Ericsson - Emre (2)" w:date="2024-10-31T15:40:00Z" w:initials="EAY">
    <w:p w14:paraId="011AB4EA" w14:textId="77777777" w:rsidR="001B7E61" w:rsidRDefault="001B7E61">
      <w:pPr>
        <w:pStyle w:val="af0"/>
      </w:pPr>
      <w:r>
        <w:rPr>
          <w:rStyle w:val="af1"/>
        </w:rPr>
        <w:annotationRef/>
      </w:r>
      <w:r>
        <w:t>We suggest revising this text as follows:</w:t>
      </w:r>
    </w:p>
    <w:p w14:paraId="71B242A2" w14:textId="77777777" w:rsidR="001B7E61" w:rsidRDefault="001B7E61">
      <w:pPr>
        <w:pStyle w:val="af0"/>
      </w:pPr>
    </w:p>
    <w:p w14:paraId="06554E7A" w14:textId="5EA49586" w:rsidR="001B7E61" w:rsidRDefault="001B7E61" w:rsidP="00A573AF">
      <w:pPr>
        <w:pStyle w:val="af0"/>
      </w:pPr>
      <w:r>
        <w:t>“The energy status report from the A-IoT device to the reader, which indicates that the A-IoT device does not have sufficient energy to perform the rest of the procedure.</w:t>
      </w:r>
    </w:p>
    <w:p w14:paraId="11B04357" w14:textId="489B1AC2" w:rsidR="001B7E61" w:rsidRDefault="001B7E61" w:rsidP="00A573AF">
      <w:pPr>
        <w:pStyle w:val="af0"/>
      </w:pPr>
      <w:r>
        <w:t>-</w:t>
      </w:r>
      <w:r>
        <w:tab/>
        <w:t>The A-IoT device may report a 1-bit energy status indication to the reader in a D2R message. It can be further discussed if and how the reader should control the indication of such report.</w:t>
      </w:r>
    </w:p>
    <w:p w14:paraId="0B3F21D6" w14:textId="69A3A234" w:rsidR="001B7E61" w:rsidRDefault="001B7E61" w:rsidP="00A573AF">
      <w:pPr>
        <w:pStyle w:val="af0"/>
      </w:pPr>
      <w:r>
        <w:t>-</w:t>
      </w:r>
      <w:r>
        <w:tab/>
        <w:t>The reader may take this indication into account for the remaining procedure and possible follow up procedure(s) (up to reader implementation), e.g., the reader may choose not to transmit the subsequent messages for some time, or the reader may choose to not do anything in particular, etc.”</w:t>
      </w:r>
    </w:p>
  </w:comment>
  <w:comment w:id="670" w:author="Rapp_POST127bis" w:date="2024-11-01T17:19:00Z" w:initials="HW">
    <w:p w14:paraId="3EE894CB" w14:textId="05519B51" w:rsidR="001B7E61" w:rsidRPr="00CE5335" w:rsidRDefault="001B7E61">
      <w:pPr>
        <w:pStyle w:val="af0"/>
        <w:rPr>
          <w:rFonts w:eastAsia="等线"/>
          <w:lang w:eastAsia="zh-CN"/>
        </w:rPr>
      </w:pPr>
      <w:r>
        <w:rPr>
          <w:rStyle w:val="af1"/>
        </w:rPr>
        <w:annotationRef/>
      </w:r>
      <w:r>
        <w:rPr>
          <w:rFonts w:eastAsia="等线" w:hint="eastAsia"/>
          <w:lang w:eastAsia="zh-CN"/>
        </w:rPr>
        <w:t>S</w:t>
      </w:r>
      <w:r>
        <w:rPr>
          <w:rFonts w:eastAsia="等线"/>
          <w:lang w:eastAsia="zh-CN"/>
        </w:rPr>
        <w:t>omehow update accordingly.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D54F4F" w15:done="1"/>
  <w15:commentEx w15:paraId="1E431218" w15:paraIdParent="76D54F4F" w15:done="1"/>
  <w15:commentEx w15:paraId="2B6C88FD" w15:paraIdParent="76D54F4F" w15:done="1"/>
  <w15:commentEx w15:paraId="3C2B6C2F" w15:paraIdParent="76D54F4F" w15:done="1"/>
  <w15:commentEx w15:paraId="32F999DD" w15:done="0"/>
  <w15:commentEx w15:paraId="1E7B65F2" w15:paraIdParent="32F999DD" w15:done="0"/>
  <w15:commentEx w15:paraId="1BF67219" w15:paraIdParent="32F999DD" w15:done="0"/>
  <w15:commentEx w15:paraId="2862C43E" w15:paraIdParent="32F999DD" w15:done="0"/>
  <w15:commentEx w15:paraId="15198191" w15:paraIdParent="32F999DD" w15:done="0"/>
  <w15:commentEx w15:paraId="517B5337" w15:done="0"/>
  <w15:commentEx w15:paraId="49410F38" w15:paraIdParent="517B5337" w15:done="0"/>
  <w15:commentEx w15:paraId="59F4B01B" w15:paraIdParent="517B5337" w15:done="0"/>
  <w15:commentEx w15:paraId="562D7376" w15:paraIdParent="517B5337" w15:done="0"/>
  <w15:commentEx w15:paraId="7548163C" w15:done="1"/>
  <w15:commentEx w15:paraId="03E8B9AA" w15:done="1"/>
  <w15:commentEx w15:paraId="613D3927" w15:paraIdParent="03E8B9AA" w15:done="1"/>
  <w15:commentEx w15:paraId="1A244550" w15:paraIdParent="03E8B9AA" w15:done="1"/>
  <w15:commentEx w15:paraId="79764A4C" w15:paraIdParent="03E8B9AA" w15:done="1"/>
  <w15:commentEx w15:paraId="18BA7D23" w15:paraIdParent="03E8B9AA" w15:done="1"/>
  <w15:commentEx w15:paraId="7CA80590" w15:done="1"/>
  <w15:commentEx w15:paraId="01D65832" w15:done="1"/>
  <w15:commentEx w15:paraId="1AF0083A" w15:paraIdParent="01D65832" w15:done="1"/>
  <w15:commentEx w15:paraId="483D96F8" w15:paraIdParent="01D65832" w15:done="1"/>
  <w15:commentEx w15:paraId="79001E1C" w15:paraIdParent="01D65832" w15:done="1"/>
  <w15:commentEx w15:paraId="0B3F21D6" w15:done="1"/>
  <w15:commentEx w15:paraId="3EE894CB" w15:paraIdParent="0B3F21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B35BB1D" w16cex:dateUtc="2024-11-01T02:33:00Z"/>
  <w16cex:commentExtensible w16cex:durableId="5F425978" w16cex:dateUtc="2024-11-02T04:07:00Z"/>
  <w16cex:commentExtensible w16cex:durableId="2AD090AD" w16cex:dateUtc="2024-11-02T18:51:00Z"/>
  <w16cex:commentExtensible w16cex:durableId="5F711637" w16cex:dateUtc="2024-11-01T02:44:00Z"/>
  <w16cex:commentExtensible w16cex:durableId="540AAAED" w16cex:dateUtc="2024-11-02T04:10:00Z"/>
  <w16cex:commentExtensible w16cex:durableId="2AC1567D" w16cex:dateUtc="2024-10-21T14:38:00Z"/>
  <w16cex:commentExtensible w16cex:durableId="2ACB343F" w16cex:dateUtc="2024-10-29T02:15:00Z"/>
  <w16cex:commentExtensible w16cex:durableId="2ACD0691" w16cex:dateUtc="2024-10-31T02:25:00Z"/>
  <w16cex:commentExtensible w16cex:durableId="66A2FE07" w16cex:dateUtc="2024-11-01T03:01:00Z"/>
  <w16cex:commentExtensible w16cex:durableId="2ACD5DF9" w16cex:dateUtc="2024-10-31T00:38:00Z"/>
  <w16cex:commentExtensible w16cex:durableId="484FE406" w16cex:dateUtc="2024-11-01T03:09:00Z"/>
  <w16cex:commentExtensible w16cex:durableId="2ACE237A" w16cex:dateUtc="2024-10-31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76D54F4F" w16cid:durableId="7446FA40"/>
  <w16cid:commentId w16cid:paraId="1E431218" w16cid:durableId="2ACD3B8F"/>
  <w16cid:commentId w16cid:paraId="2B6C88FD" w16cid:durableId="2ACDFDAD"/>
  <w16cid:commentId w16cid:paraId="3C2B6C2F" w16cid:durableId="35BFDFA6"/>
  <w16cid:commentId w16cid:paraId="32F999DD" w16cid:durableId="6B35BB1D"/>
  <w16cid:commentId w16cid:paraId="1E7B65F2" w16cid:durableId="7914A736"/>
  <w16cid:commentId w16cid:paraId="1BF67219" w16cid:durableId="5F425978"/>
  <w16cid:commentId w16cid:paraId="2862C43E" w16cid:durableId="2AD090AD"/>
  <w16cid:commentId w16cid:paraId="517B5337" w16cid:durableId="5F711637"/>
  <w16cid:commentId w16cid:paraId="49410F38" w16cid:durableId="2134F54F"/>
  <w16cid:commentId w16cid:paraId="59F4B01B" w16cid:durableId="540AAAED"/>
  <w16cid:commentId w16cid:paraId="7548163C" w16cid:durableId="2ACDFDDA"/>
  <w16cid:commentId w16cid:paraId="03E8B9AA" w16cid:durableId="2AC1567D"/>
  <w16cid:commentId w16cid:paraId="613D3927" w16cid:durableId="2ACB343F"/>
  <w16cid:commentId w16cid:paraId="1A244550" w16cid:durableId="2ACD0691"/>
  <w16cid:commentId w16cid:paraId="79764A4C" w16cid:durableId="66A2FE07"/>
  <w16cid:commentId w16cid:paraId="18BA7D23" w16cid:durableId="08342A7F"/>
  <w16cid:commentId w16cid:paraId="7CA80590" w16cid:durableId="2AC13A54"/>
  <w16cid:commentId w16cid:paraId="01D65832" w16cid:durableId="2ACD5DF9"/>
  <w16cid:commentId w16cid:paraId="1AF0083A" w16cid:durableId="2ACDFDFF"/>
  <w16cid:commentId w16cid:paraId="483D96F8" w16cid:durableId="484FE406"/>
  <w16cid:commentId w16cid:paraId="79001E1C" w16cid:durableId="31CA5354"/>
  <w16cid:commentId w16cid:paraId="0B3F21D6" w16cid:durableId="2ACE237A"/>
  <w16cid:commentId w16cid:paraId="3EE894CB" w16cid:durableId="1C149F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2B2E04" w14:textId="77777777" w:rsidR="003F5809" w:rsidRPr="00D04EF0" w:rsidRDefault="003F5809">
      <w:pPr>
        <w:spacing w:after="0"/>
      </w:pPr>
      <w:r w:rsidRPr="00D04EF0">
        <w:separator/>
      </w:r>
    </w:p>
  </w:endnote>
  <w:endnote w:type="continuationSeparator" w:id="0">
    <w:p w14:paraId="6FC61976" w14:textId="77777777" w:rsidR="003F5809" w:rsidRPr="00D04EF0" w:rsidRDefault="003F5809">
      <w:pPr>
        <w:spacing w:after="0"/>
      </w:pPr>
      <w:r w:rsidRPr="00D04EF0">
        <w:continuationSeparator/>
      </w:r>
    </w:p>
  </w:endnote>
  <w:endnote w:type="continuationNotice" w:id="1">
    <w:p w14:paraId="2D0B39D7" w14:textId="77777777" w:rsidR="003F5809" w:rsidRPr="00D04EF0" w:rsidRDefault="003F58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9FB19D" w14:textId="77777777" w:rsidR="003F5809" w:rsidRPr="00D04EF0" w:rsidRDefault="003F5809">
      <w:pPr>
        <w:spacing w:after="0"/>
      </w:pPr>
      <w:r w:rsidRPr="00D04EF0">
        <w:separator/>
      </w:r>
    </w:p>
  </w:footnote>
  <w:footnote w:type="continuationSeparator" w:id="0">
    <w:p w14:paraId="48FC9B58" w14:textId="77777777" w:rsidR="003F5809" w:rsidRPr="00D04EF0" w:rsidRDefault="003F5809">
      <w:pPr>
        <w:spacing w:after="0"/>
      </w:pPr>
      <w:r w:rsidRPr="00D04EF0">
        <w:continuationSeparator/>
      </w:r>
    </w:p>
  </w:footnote>
  <w:footnote w:type="continuationNotice" w:id="1">
    <w:p w14:paraId="42A4CFE8" w14:textId="77777777" w:rsidR="003F5809" w:rsidRPr="00D04EF0" w:rsidRDefault="003F580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1B7E61" w:rsidRPr="00D04EF0" w:rsidRDefault="001B7E61">
    <w:pPr>
      <w:pStyle w:val="a3"/>
    </w:pPr>
  </w:p>
  <w:p w14:paraId="31BBBCD6" w14:textId="77777777" w:rsidR="001B7E61" w:rsidRPr="00D04EF0" w:rsidRDefault="001B7E6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13"/>
  </w:num>
  <w:num w:numId="7">
    <w:abstractNumId w:val="25"/>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1"/>
  </w:num>
  <w:num w:numId="21">
    <w:abstractNumId w:val="16"/>
  </w:num>
  <w:num w:numId="22">
    <w:abstractNumId w:val="33"/>
  </w:num>
  <w:num w:numId="23">
    <w:abstractNumId w:val="23"/>
  </w:num>
  <w:num w:numId="24">
    <w:abstractNumId w:val="26"/>
  </w:num>
  <w:num w:numId="25">
    <w:abstractNumId w:val="40"/>
  </w:num>
  <w:num w:numId="26">
    <w:abstractNumId w:val="18"/>
  </w:num>
  <w:num w:numId="27">
    <w:abstractNumId w:val="11"/>
  </w:num>
  <w:num w:numId="28">
    <w:abstractNumId w:val="27"/>
  </w:num>
  <w:num w:numId="29">
    <w:abstractNumId w:val="34"/>
  </w:num>
  <w:num w:numId="30">
    <w:abstractNumId w:val="42"/>
  </w:num>
  <w:num w:numId="31">
    <w:abstractNumId w:val="38"/>
  </w:num>
  <w:num w:numId="32">
    <w:abstractNumId w:val="15"/>
  </w:num>
  <w:num w:numId="33">
    <w:abstractNumId w:val="28"/>
  </w:num>
  <w:num w:numId="34">
    <w:abstractNumId w:val="24"/>
  </w:num>
  <w:num w:numId="35">
    <w:abstractNumId w:val="10"/>
  </w:num>
  <w:num w:numId="36">
    <w:abstractNumId w:val="41"/>
  </w:num>
  <w:num w:numId="37">
    <w:abstractNumId w:val="12"/>
  </w:num>
  <w:num w:numId="38">
    <w:abstractNumId w:val="29"/>
  </w:num>
  <w:num w:numId="39">
    <w:abstractNumId w:val="32"/>
  </w:num>
  <w:num w:numId="40">
    <w:abstractNumId w:val="39"/>
  </w:num>
  <w:num w:numId="41">
    <w:abstractNumId w:val="22"/>
  </w:num>
  <w:num w:numId="42">
    <w:abstractNumId w:val="35"/>
  </w:num>
  <w:num w:numId="43">
    <w:abstractNumId w:val="21"/>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vivo(Boubacar)">
    <w15:presenceInfo w15:providerId="None" w15:userId="vivo(Boubacar)"/>
  </w15:person>
  <w15:person w15:author="Qualcomm (Ruiming)">
    <w15:presenceInfo w15:providerId="None" w15:userId="Qualcomm (Ruiming)"/>
  </w15:person>
  <w15:person w15:author="Futurewei (Yunsong)">
    <w15:presenceInfo w15:providerId="None" w15:userId="Futurewei (Yunsong)"/>
  </w15:person>
  <w15:person w15:author="Liuyang-OPPO">
    <w15:presenceInfo w15:providerId="None" w15:userId="Liuyang-OPPO"/>
  </w15:person>
  <w15:person w15:author="Xiaomi-Shukun">
    <w15:presenceInfo w15:providerId="None" w15:userId="Xiaomi-Shukun"/>
  </w15:person>
  <w15:person w15:author="CATT(Jianxiang)">
    <w15:presenceInfo w15:providerId="None" w15:userId="CATT(Jianxiang)"/>
  </w15:person>
  <w15:person w15:author="Ericsson - Emre (2)">
    <w15:presenceInfo w15:providerId="None" w15:userId="Ericsson - Em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7EC"/>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0708"/>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2.emf"/><Relationship Id="rId21" Type="http://schemas.openxmlformats.org/officeDocument/2006/relationships/image" Target="media/image11.png"/><Relationship Id="rId34" Type="http://schemas.openxmlformats.org/officeDocument/2006/relationships/package" Target="embeddings/Microsoft_Visio_Drawing23.vsdx"/><Relationship Id="rId42" Type="http://schemas.openxmlformats.org/officeDocument/2006/relationships/package" Target="embeddings/Microsoft_Visio_Drawing6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comments" Target="comment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Microsoft_Visio_Drawing12.vsdx"/><Relationship Id="rId37" Type="http://schemas.openxmlformats.org/officeDocument/2006/relationships/image" Target="media/image21.emf"/><Relationship Id="rId40" Type="http://schemas.openxmlformats.org/officeDocument/2006/relationships/package" Target="embeddings/Microsoft_Visio_Drawing5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1.vsdx"/><Relationship Id="rId36" Type="http://schemas.openxmlformats.org/officeDocument/2006/relationships/package" Target="embeddings/Microsoft_Visio_Drawing3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package" Target="embeddings/Microsoft_Visio_Drawing7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microsoft.com/office/2011/relationships/commentsExtended" Target="commentsExtended.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45.vsdx"/><Relationship Id="rId46" Type="http://schemas.openxmlformats.org/officeDocument/2006/relationships/package" Target="embeddings/Microsoft_Visio_Drawing89.vsdx"/><Relationship Id="rId20" Type="http://schemas.openxmlformats.org/officeDocument/2006/relationships/image" Target="media/image10.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3FDEF48-B8E2-4B34-8ABE-99878365603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2</Pages>
  <Words>17150</Words>
  <Characters>97761</Characters>
  <Application>Microsoft Office Word</Application>
  <DocSecurity>0</DocSecurity>
  <Lines>814</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68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4</cp:revision>
  <cp:lastPrinted>2017-05-08T10:55:00Z</cp:lastPrinted>
  <dcterms:created xsi:type="dcterms:W3CDTF">2024-11-04T02:28:00Z</dcterms:created>
  <dcterms:modified xsi:type="dcterms:W3CDTF">2024-11-04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686635</vt:lpwstr>
  </property>
</Properties>
</file>